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2307DE49" w:rsidR="00B9623D" w:rsidRPr="00711DCF" w:rsidRDefault="00B9623D" w:rsidP="00B9623D">
      <w:pPr>
        <w:pStyle w:val="CRCoverPage"/>
        <w:tabs>
          <w:tab w:val="right" w:pos="8640"/>
        </w:tabs>
        <w:jc w:val="both"/>
        <w:rPr>
          <w:b/>
          <w:noProof/>
          <w:sz w:val="24"/>
        </w:rPr>
      </w:pPr>
      <w:r>
        <w:rPr>
          <w:noProof/>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62A58"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DE17C0">
        <w:rPr>
          <w:b/>
          <w:noProof/>
          <w:sz w:val="24"/>
        </w:rPr>
        <w:t>7</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DE17C0">
        <w:rPr>
          <w:b/>
          <w:noProof/>
          <w:sz w:val="24"/>
        </w:rPr>
        <w:t>xxxxx</w:t>
      </w:r>
    </w:p>
    <w:p w14:paraId="797EC89D" w14:textId="5E0EE180" w:rsidR="00B9623D" w:rsidRPr="00DE17C0" w:rsidRDefault="00DE17C0" w:rsidP="00B9623D">
      <w:pPr>
        <w:pStyle w:val="CRCoverPage"/>
        <w:tabs>
          <w:tab w:val="right" w:pos="8640"/>
        </w:tabs>
        <w:spacing w:after="180"/>
        <w:rPr>
          <w:rFonts w:cs="Arial"/>
          <w:b/>
          <w:bCs/>
          <w:sz w:val="24"/>
          <w:szCs w:val="28"/>
          <w:lang w:val="pt-PT"/>
        </w:rPr>
      </w:pPr>
      <w:r w:rsidRPr="00DE17C0">
        <w:rPr>
          <w:b/>
          <w:bCs/>
          <w:sz w:val="22"/>
          <w:szCs w:val="22"/>
        </w:rPr>
        <w:t>Prague, Czech Republic,</w:t>
      </w:r>
      <w:r w:rsidRPr="00DE17C0">
        <w:rPr>
          <w:rFonts w:hint="eastAsia"/>
          <w:b/>
          <w:bCs/>
          <w:sz w:val="22"/>
          <w:szCs w:val="22"/>
        </w:rPr>
        <w:t xml:space="preserve"> </w:t>
      </w:r>
      <w:r w:rsidRPr="00DE17C0">
        <w:rPr>
          <w:b/>
          <w:bCs/>
          <w:sz w:val="22"/>
          <w:szCs w:val="22"/>
        </w:rPr>
        <w:t>26</w:t>
      </w:r>
      <w:r w:rsidRPr="00DE17C0">
        <w:rPr>
          <w:b/>
          <w:bCs/>
          <w:sz w:val="22"/>
          <w:szCs w:val="22"/>
          <w:vertAlign w:val="superscript"/>
        </w:rPr>
        <w:t>th</w:t>
      </w:r>
      <w:r w:rsidRPr="00DE17C0">
        <w:rPr>
          <w:rFonts w:eastAsiaTheme="minorEastAsia" w:hint="eastAsia"/>
          <w:b/>
          <w:bCs/>
          <w:sz w:val="22"/>
          <w:szCs w:val="22"/>
          <w:lang w:eastAsia="zh-CN"/>
        </w:rPr>
        <w:t xml:space="preserve"> </w:t>
      </w:r>
      <w:r w:rsidRPr="00DE17C0">
        <w:rPr>
          <w:b/>
          <w:bCs/>
          <w:sz w:val="22"/>
          <w:szCs w:val="22"/>
        </w:rPr>
        <w:t>- 30</w:t>
      </w:r>
      <w:r w:rsidRPr="00DE17C0">
        <w:rPr>
          <w:b/>
          <w:bCs/>
          <w:sz w:val="22"/>
          <w:szCs w:val="22"/>
          <w:vertAlign w:val="superscript"/>
        </w:rPr>
        <w:t>th</w:t>
      </w:r>
      <w:r w:rsidRPr="00DE17C0">
        <w:rPr>
          <w:rFonts w:hint="eastAsia"/>
          <w:b/>
          <w:bCs/>
          <w:sz w:val="22"/>
          <w:szCs w:val="22"/>
        </w:rPr>
        <w:t xml:space="preserve"> </w:t>
      </w:r>
      <w:r w:rsidRPr="00DE17C0">
        <w:rPr>
          <w:b/>
          <w:bCs/>
          <w:sz w:val="22"/>
          <w:szCs w:val="22"/>
        </w:rPr>
        <w:t>August 2019</w:t>
      </w:r>
      <w:r w:rsidR="00B9623D" w:rsidRPr="00DE17C0">
        <w:rPr>
          <w:b/>
          <w:bCs/>
          <w:i/>
          <w:noProof/>
          <w:color w:val="0070C0"/>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C2E49"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E931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A5272BD" w:rsidR="00CA5265" w:rsidRPr="00410371" w:rsidRDefault="002D3FE4" w:rsidP="00BE2D89">
            <w:pPr>
              <w:pStyle w:val="CRCoverPage"/>
              <w:spacing w:after="0"/>
              <w:jc w:val="center"/>
              <w:rPr>
                <w:b/>
                <w:noProof/>
              </w:rPr>
            </w:pPr>
            <w:del w:id="0" w:author="Georg Hampel - 1" w:date="2019-09-04T11:29:00Z">
              <w:r w:rsidDel="00E666F2">
                <w:rPr>
                  <w:b/>
                  <w:noProof/>
                </w:rPr>
                <w:delText>002</w:delText>
              </w:r>
            </w:del>
            <w:ins w:id="1" w:author="Georg Hampel - 1" w:date="2019-09-04T11:29:00Z">
              <w:r w:rsidR="00E666F2">
                <w:rPr>
                  <w:b/>
                  <w:noProof/>
                </w:rPr>
                <w:t>003</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606D4287" w:rsidR="00CA5265" w:rsidRPr="00410371" w:rsidRDefault="00CA5265" w:rsidP="00BE2D89">
            <w:pPr>
              <w:pStyle w:val="CRCoverPage"/>
              <w:spacing w:after="0"/>
              <w:jc w:val="center"/>
              <w:rPr>
                <w:noProof/>
                <w:sz w:val="28"/>
              </w:rPr>
            </w:pPr>
            <w:r>
              <w:rPr>
                <w:b/>
                <w:noProof/>
                <w:sz w:val="28"/>
              </w:rPr>
              <w:t>15.</w:t>
            </w:r>
            <w:del w:id="2" w:author="Georg Hampel - 1" w:date="2019-09-04T11:29:00Z">
              <w:r w:rsidR="00DF4801" w:rsidDel="008F06C5">
                <w:rPr>
                  <w:b/>
                  <w:noProof/>
                  <w:sz w:val="28"/>
                </w:rPr>
                <w:delText>5</w:delText>
              </w:r>
            </w:del>
            <w:ins w:id="3" w:author="Georg Hampel - 1" w:date="2019-09-04T11:29:00Z">
              <w:r w:rsidR="008F06C5">
                <w:rPr>
                  <w:b/>
                  <w:noProof/>
                  <w:sz w:val="28"/>
                </w:rPr>
                <w:t>6</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4D9E18D4" w14:textId="77777777"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7FA5021E" w14:textId="77777777" w:rsidR="00D1559A" w:rsidRDefault="00D1559A" w:rsidP="00316186">
            <w:pPr>
              <w:pStyle w:val="CRCoverPage"/>
              <w:spacing w:after="40"/>
              <w:rPr>
                <w:noProof/>
              </w:rPr>
            </w:pPr>
            <w:r>
              <w:rPr>
                <w:noProof/>
              </w:rPr>
              <w:t>Rev2: clause 4: update to signaling procedures on topological redundancy</w:t>
            </w:r>
          </w:p>
          <w:p w14:paraId="39450745" w14:textId="28945520" w:rsidR="00D1559A" w:rsidRDefault="00D1559A" w:rsidP="00316186">
            <w:pPr>
              <w:pStyle w:val="CRCoverPage"/>
              <w:spacing w:after="40"/>
              <w:rPr>
                <w:noProof/>
              </w:rPr>
            </w:pPr>
            <w:r>
              <w:rPr>
                <w:noProof/>
              </w:rPr>
              <w:t>Rev3:</w:t>
            </w:r>
            <w:ins w:id="6" w:author="Georg Hampel - 1" w:date="2019-09-04T11:30:00Z">
              <w:r w:rsidR="00675F1C">
                <w:rPr>
                  <w:noProof/>
                </w:rPr>
                <w:t xml:space="preserve"> Update on MT’s </w:t>
              </w:r>
            </w:ins>
            <w:ins w:id="7" w:author="Georg Hampel - 1" w:date="2019-09-04T11:31:00Z">
              <w:r w:rsidR="00B15864">
                <w:rPr>
                  <w:noProof/>
                </w:rPr>
                <w:t xml:space="preserve">own </w:t>
              </w:r>
            </w:ins>
            <w:ins w:id="8" w:author="Georg Hampel - 1" w:date="2019-09-04T11:30:00Z">
              <w:r w:rsidR="00675F1C">
                <w:rPr>
                  <w:noProof/>
                </w:rPr>
                <w:t>traffic, flow control and low-latency scheduling</w:t>
              </w:r>
            </w:ins>
            <w:ins w:id="9" w:author="Georg Hampel - 1" w:date="2019-09-04T11:31:00Z">
              <w:r w:rsidR="00B15864">
                <w:rPr>
                  <w:noProof/>
                </w:rPr>
                <w:t xml:space="preserve"> and topologyical redundancy.</w:t>
              </w:r>
            </w:ins>
          </w:p>
        </w:tc>
      </w:tr>
    </w:tbl>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10" w:name="_Toc524434278"/>
      <w:bookmarkStart w:id="11"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12" w:name="_Toc502484286"/>
      <w:bookmarkEnd w:id="10"/>
      <w:bookmarkEnd w:id="11"/>
      <w:r w:rsidRPr="006159B0">
        <w:t>3</w:t>
      </w:r>
      <w:r w:rsidRPr="006159B0">
        <w:tab/>
        <w:t>Abbreviations and Definitions</w:t>
      </w:r>
      <w:bookmarkEnd w:id="12"/>
    </w:p>
    <w:p w14:paraId="68EB7B7C" w14:textId="77777777" w:rsidR="00F95DA5" w:rsidRPr="006159B0" w:rsidRDefault="00F95DA5" w:rsidP="00F95DA5">
      <w:pPr>
        <w:pStyle w:val="Heading2"/>
      </w:pPr>
      <w:bookmarkStart w:id="13" w:name="_Toc502484287"/>
      <w:r w:rsidRPr="006159B0">
        <w:t>3.1</w:t>
      </w:r>
      <w:r w:rsidRPr="006159B0">
        <w:tab/>
        <w:t>Abbreviations</w:t>
      </w:r>
      <w:bookmarkEnd w:id="13"/>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14" w:author="Georg Hampel" w:date="2019-02-05T20:01:00Z"/>
        </w:rPr>
      </w:pPr>
      <w:ins w:id="15" w:author="Georg Hampel" w:date="2019-02-05T20:01:00Z">
        <w:r>
          <w:t>BH</w:t>
        </w:r>
        <w:r>
          <w:tab/>
        </w:r>
        <w:r>
          <w:tab/>
          <w:t>Backhaul</w:t>
        </w:r>
      </w:ins>
    </w:p>
    <w:p w14:paraId="26C67B9B" w14:textId="77777777" w:rsidR="00F95DA5" w:rsidRDefault="00F95DA5" w:rsidP="00F95DA5">
      <w:r w:rsidRPr="00F95DA5">
        <w:rPr>
          <w:highlight w:val="yellow"/>
        </w:rPr>
        <w:t>&gt;&gt;&gt;&gt; Skip</w:t>
      </w:r>
    </w:p>
    <w:p w14:paraId="27809E96" w14:textId="4906DDA5" w:rsidR="00C7382F" w:rsidRPr="006159B0" w:rsidRDefault="00C7382F" w:rsidP="00C7382F">
      <w:pPr>
        <w:ind w:firstLine="284"/>
        <w:rPr>
          <w:ins w:id="16" w:author="Georg Hampel" w:date="2019-02-05T20:02:00Z"/>
        </w:rPr>
      </w:pPr>
      <w:ins w:id="17" w:author="Georg Hampel" w:date="2019-02-05T20:02:00Z">
        <w:r>
          <w:t>IAB</w:t>
        </w:r>
        <w:r>
          <w:tab/>
          <w:t xml:space="preserve">Integrated </w:t>
        </w:r>
      </w:ins>
      <w:ins w:id="18" w:author="Georg Hampel" w:date="2019-03-07T09:10:00Z">
        <w:r w:rsidR="002F34BA">
          <w:t>A</w:t>
        </w:r>
      </w:ins>
      <w:ins w:id="19" w:author="Georg Hampel" w:date="2019-02-05T20:02:00Z">
        <w:r>
          <w:t xml:space="preserve">ccess and </w:t>
        </w:r>
      </w:ins>
      <w:ins w:id="20" w:author="Georg Hampel" w:date="2019-03-07T09:10:00Z">
        <w:r w:rsidR="002F34BA">
          <w:t>B</w:t>
        </w:r>
      </w:ins>
      <w:ins w:id="21" w:author="Georg Hampel" w:date="2019-02-05T20:02:00Z">
        <w:r>
          <w:t>ackhaul</w:t>
        </w:r>
      </w:ins>
    </w:p>
    <w:p w14:paraId="0C509997" w14:textId="44305737" w:rsidR="00F95DA5" w:rsidRDefault="00F95DA5" w:rsidP="00F95DA5">
      <w:r w:rsidRPr="00F95DA5">
        <w:rPr>
          <w:highlight w:val="yellow"/>
        </w:rPr>
        <w:t>&gt;&gt;&gt;&gt; Skip</w:t>
      </w:r>
    </w:p>
    <w:p w14:paraId="2A548E9F" w14:textId="55F51423" w:rsidR="00B87717" w:rsidDel="00B87717" w:rsidRDefault="0087251B" w:rsidP="0087251B">
      <w:pPr>
        <w:rPr>
          <w:ins w:id="22" w:author="Georg Hampel" w:date="2019-04-18T10:52:00Z"/>
          <w:del w:id="23" w:author="New Georg Hampel" w:date="2019-04-18T10:56:00Z"/>
        </w:rPr>
      </w:pPr>
      <w:ins w:id="24" w:author="Georg Hampel" w:date="2019-03-04T10:33:00Z">
        <w:r>
          <w:tab/>
          <w:t>MT</w:t>
        </w:r>
        <w:r>
          <w:tab/>
          <w:t xml:space="preserve">Mobile </w:t>
        </w:r>
      </w:ins>
      <w:ins w:id="25" w:author="Georg Hampel" w:date="2019-03-07T09:10:00Z">
        <w:r w:rsidR="002F34BA">
          <w:t>T</w:t>
        </w:r>
      </w:ins>
      <w:ins w:id="26"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27" w:name="_Toc502484288"/>
      <w:r w:rsidRPr="006159B0">
        <w:t>3.2</w:t>
      </w:r>
      <w:r w:rsidRPr="006159B0">
        <w:tab/>
        <w:t>Definitions</w:t>
      </w:r>
      <w:bookmarkEnd w:id="27"/>
    </w:p>
    <w:p w14:paraId="141D5EA8" w14:textId="77777777" w:rsidR="00F95DA5" w:rsidRDefault="00F95DA5" w:rsidP="00F95DA5">
      <w:r w:rsidRPr="00F95DA5">
        <w:rPr>
          <w:highlight w:val="yellow"/>
        </w:rPr>
        <w:t>&gt;&gt;&gt;&gt; Skip</w:t>
      </w:r>
    </w:p>
    <w:p w14:paraId="030EFF60" w14:textId="77777777" w:rsidR="00194E5D" w:rsidRPr="00546E8A" w:rsidRDefault="00194E5D" w:rsidP="00194E5D">
      <w:pPr>
        <w:spacing w:before="60" w:after="60"/>
        <w:rPr>
          <w:ins w:id="28" w:author="Georg Hampel [2]" w:date="2019-05-28T14:08:00Z"/>
          <w:rFonts w:ascii="Arial" w:hAnsi="Arial" w:cs="Arial"/>
          <w:lang w:eastAsia="ja-JP"/>
        </w:rPr>
      </w:pPr>
      <w:ins w:id="29" w:author="Georg Hampel [2]" w:date="2019-05-28T14:08:00Z">
        <w:r w:rsidRPr="0031700B">
          <w:rPr>
            <w:rFonts w:ascii="Arial" w:hAnsi="Arial" w:cs="Arial"/>
            <w:b/>
            <w:rPrChange w:id="30" w:author="Georg Hampel - 1" w:date="2019-09-04T11:32:00Z">
              <w:rPr>
                <w:b/>
              </w:rPr>
            </w:rPrChange>
          </w:rPr>
          <w:t>IAB-donor:</w:t>
        </w:r>
        <w:r>
          <w:rPr>
            <w:b/>
          </w:rPr>
          <w:t xml:space="preserve"> </w:t>
        </w:r>
        <w:r w:rsidRPr="00546E8A">
          <w:rPr>
            <w:rFonts w:ascii="Arial" w:hAnsi="Arial" w:cs="Arial"/>
            <w:lang w:eastAsia="ja-JP"/>
          </w:rPr>
          <w:t>gNB that provides network access to UEs via a network of backhaul and access links</w:t>
        </w:r>
      </w:ins>
    </w:p>
    <w:p w14:paraId="15FAFDE2" w14:textId="671AD16C" w:rsidR="003123EA" w:rsidRDefault="003123EA" w:rsidP="003123EA">
      <w:pPr>
        <w:rPr>
          <w:ins w:id="31"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Default="00194E5D" w:rsidP="00D715AF">
      <w:pPr>
        <w:spacing w:before="60" w:after="60"/>
        <w:rPr>
          <w:ins w:id="32" w:author="Georg Hampel [2]" w:date="2019-05-28T14:08:00Z"/>
          <w:b/>
          <w:bCs/>
        </w:rPr>
      </w:pPr>
    </w:p>
    <w:p w14:paraId="4292A198" w14:textId="39F3D78C" w:rsidR="00194E5D" w:rsidRDefault="00194E5D" w:rsidP="00194E5D">
      <w:pPr>
        <w:spacing w:before="60" w:after="60"/>
        <w:rPr>
          <w:ins w:id="33" w:author="Georg Hampel [2]" w:date="2019-05-28T14:09:00Z"/>
          <w:rFonts w:ascii="Arial" w:hAnsi="Arial" w:cs="Arial"/>
          <w:lang w:eastAsia="ja-JP"/>
        </w:rPr>
      </w:pPr>
      <w:ins w:id="34" w:author="Georg Hampel [2]" w:date="2019-05-28T14:09:00Z">
        <w:r w:rsidRPr="0031700B">
          <w:rPr>
            <w:rFonts w:ascii="Arial" w:hAnsi="Arial" w:cs="Arial"/>
            <w:b/>
            <w:bCs/>
            <w:rPrChange w:id="35" w:author="Georg Hampel - 1" w:date="2019-09-04T11:32:00Z">
              <w:rPr>
                <w:b/>
                <w:bCs/>
              </w:rPr>
            </w:rPrChange>
          </w:rPr>
          <w:t>IAB-node:</w:t>
        </w:r>
        <w:r w:rsidRPr="00F95DA5">
          <w:rPr>
            <w:lang w:eastAsia="ja-JP"/>
          </w:rPr>
          <w:t xml:space="preserve"> </w:t>
        </w:r>
        <w:r w:rsidRPr="00546E8A">
          <w:rPr>
            <w:rFonts w:ascii="Arial" w:hAnsi="Arial" w:cs="Arial"/>
            <w:lang w:eastAsia="ja-JP"/>
          </w:rPr>
          <w:t>RAN node that supports NR access links to UEs and NR backhaul links to parent nodes and child nodes.</w:t>
        </w:r>
      </w:ins>
    </w:p>
    <w:p w14:paraId="0E4E1D76" w14:textId="77777777" w:rsidR="00194E5D" w:rsidRDefault="00194E5D" w:rsidP="00194E5D">
      <w:pPr>
        <w:spacing w:before="60" w:after="60"/>
        <w:rPr>
          <w:ins w:id="36" w:author="Georg Hampel [2]" w:date="2019-05-28T14:09:00Z"/>
          <w:rFonts w:ascii="Arial" w:hAnsi="Arial" w:cs="Arial"/>
          <w:lang w:eastAsia="ja-JP"/>
        </w:rPr>
      </w:pPr>
    </w:p>
    <w:p w14:paraId="65CCF827" w14:textId="77777777" w:rsidR="00194E5D" w:rsidRDefault="00194E5D" w:rsidP="00194E5D">
      <w:pPr>
        <w:spacing w:before="60" w:after="60"/>
        <w:rPr>
          <w:ins w:id="37" w:author="Georg Hampel [2]" w:date="2019-05-28T14:09:00Z"/>
          <w:rFonts w:ascii="Arial" w:hAnsi="Arial" w:cs="Arial"/>
        </w:rPr>
      </w:pPr>
      <w:ins w:id="38" w:author="Georg Hampel [2]" w:date="2019-05-28T14:09:00Z">
        <w:r w:rsidRPr="0042314C">
          <w:rPr>
            <w:rFonts w:ascii="Arial" w:hAnsi="Arial" w:cs="Arial"/>
            <w:b/>
            <w:lang w:eastAsia="ja-JP"/>
          </w:rPr>
          <w:t>NR backhaul link:</w:t>
        </w:r>
        <w:r>
          <w:rPr>
            <w:rFonts w:ascii="Arial" w:hAnsi="Arial" w:cs="Arial"/>
            <w:lang w:eastAsia="ja-JP"/>
          </w:rPr>
          <w:t xml:space="preserve"> </w:t>
        </w:r>
        <w:r w:rsidRPr="00546E8A">
          <w:rPr>
            <w:rFonts w:ascii="Arial" w:hAnsi="Arial" w:cs="Arial"/>
          </w:rPr>
          <w:t>NR link used for backhauling between</w:t>
        </w:r>
        <w:r w:rsidRPr="00546E8A">
          <w:rPr>
            <w:rFonts w:ascii="Arial" w:hAnsi="Arial" w:cs="Arial"/>
            <w:lang w:val="en-US"/>
          </w:rPr>
          <w:t xml:space="preserve"> an IAB-node and an IAB-donor-gNB, and between IAB-nodes in case of a multi-hop backhauling</w:t>
        </w:r>
        <w:r w:rsidRPr="00546E8A">
          <w:rPr>
            <w:rFonts w:ascii="Arial" w:hAnsi="Arial" w:cs="Arial"/>
          </w:rPr>
          <w:t>.</w:t>
        </w:r>
      </w:ins>
    </w:p>
    <w:p w14:paraId="0358EA88" w14:textId="77777777" w:rsidR="00194E5D" w:rsidRDefault="00194E5D" w:rsidP="00194E5D">
      <w:pPr>
        <w:spacing w:before="60" w:after="60"/>
        <w:rPr>
          <w:ins w:id="39" w:author="Georg Hampel [2]" w:date="2019-05-28T14:09:00Z"/>
          <w:rFonts w:ascii="Arial" w:hAnsi="Arial" w:cs="Arial"/>
        </w:rPr>
      </w:pPr>
    </w:p>
    <w:p w14:paraId="052A0846" w14:textId="77777777" w:rsidR="00194E5D" w:rsidRDefault="00194E5D" w:rsidP="00194E5D">
      <w:pPr>
        <w:spacing w:before="60" w:after="60"/>
        <w:rPr>
          <w:ins w:id="40" w:author="Georg Hampel [2]" w:date="2019-05-28T14:09:00Z"/>
          <w:rFonts w:ascii="Arial" w:hAnsi="Arial" w:cs="Arial"/>
        </w:rPr>
      </w:pPr>
      <w:ins w:id="41" w:author="Georg Hampel [2]" w:date="2019-05-28T14:09:00Z">
        <w:r w:rsidRPr="0042314C">
          <w:rPr>
            <w:rFonts w:ascii="Arial" w:hAnsi="Arial" w:cs="Arial"/>
            <w:b/>
          </w:rPr>
          <w:t>Upstream</w:t>
        </w:r>
        <w:r>
          <w:rPr>
            <w:rFonts w:ascii="Arial" w:hAnsi="Arial" w:cs="Arial"/>
          </w:rPr>
          <w:t xml:space="preserve">: </w:t>
        </w:r>
        <w:r w:rsidRPr="00546E8A">
          <w:rPr>
            <w:rFonts w:ascii="Arial" w:hAnsi="Arial" w:cs="Arial"/>
          </w:rPr>
          <w:t>Direction toward parent node in IAB-topology</w:t>
        </w:r>
      </w:ins>
    </w:p>
    <w:p w14:paraId="388C26FE" w14:textId="77777777" w:rsidR="00194E5D" w:rsidRDefault="00194E5D" w:rsidP="00194E5D">
      <w:pPr>
        <w:spacing w:before="60" w:after="60"/>
        <w:rPr>
          <w:ins w:id="42" w:author="Georg Hampel [2]" w:date="2019-05-28T14:09:00Z"/>
          <w:rFonts w:ascii="Arial" w:hAnsi="Arial" w:cs="Arial"/>
        </w:rPr>
      </w:pPr>
    </w:p>
    <w:p w14:paraId="73C0B5A3" w14:textId="77777777" w:rsidR="00194E5D" w:rsidRDefault="00194E5D" w:rsidP="00194E5D">
      <w:pPr>
        <w:spacing w:before="60" w:after="60"/>
        <w:rPr>
          <w:ins w:id="43" w:author="Georg Hampel [2]" w:date="2019-05-28T14:09:00Z"/>
          <w:rFonts w:ascii="Arial" w:hAnsi="Arial" w:cs="Arial"/>
        </w:rPr>
      </w:pPr>
      <w:ins w:id="44" w:author="Georg Hampel [2]" w:date="2019-05-28T14:09:00Z">
        <w:r w:rsidRPr="0042314C">
          <w:rPr>
            <w:rFonts w:ascii="Arial" w:hAnsi="Arial" w:cs="Arial"/>
            <w:b/>
          </w:rPr>
          <w:t>Downstream</w:t>
        </w:r>
        <w:r>
          <w:rPr>
            <w:rFonts w:ascii="Arial" w:hAnsi="Arial" w:cs="Arial"/>
          </w:rPr>
          <w:t xml:space="preserve">: </w:t>
        </w:r>
        <w:r w:rsidRPr="00546E8A">
          <w:rPr>
            <w:rFonts w:ascii="Arial" w:hAnsi="Arial" w:cs="Arial"/>
          </w:rPr>
          <w:t>Direction toward child node or UE in IAB-topology</w:t>
        </w:r>
      </w:ins>
    </w:p>
    <w:p w14:paraId="4305267A" w14:textId="77777777" w:rsidR="00194E5D" w:rsidRPr="0042314C" w:rsidRDefault="00194E5D" w:rsidP="00194E5D">
      <w:pPr>
        <w:spacing w:before="60" w:after="60"/>
        <w:rPr>
          <w:ins w:id="45" w:author="Georg Hampel [2]" w:date="2019-05-28T14:09:00Z"/>
          <w:rFonts w:ascii="Arial" w:hAnsi="Arial" w:cs="Arial"/>
          <w:b/>
        </w:rPr>
      </w:pPr>
    </w:p>
    <w:p w14:paraId="37A1DE54" w14:textId="77777777" w:rsidR="00194E5D" w:rsidRDefault="00194E5D" w:rsidP="00194E5D">
      <w:pPr>
        <w:spacing w:before="60" w:after="60"/>
        <w:rPr>
          <w:ins w:id="46" w:author="Georg Hampel [2]" w:date="2019-05-28T14:09:00Z"/>
          <w:rFonts w:ascii="Arial" w:hAnsi="Arial" w:cs="Arial"/>
        </w:rPr>
      </w:pPr>
      <w:ins w:id="47" w:author="Georg Hampel [2]" w:date="2019-05-28T14:09:00Z">
        <w:r w:rsidRPr="0042314C">
          <w:rPr>
            <w:rFonts w:ascii="Arial" w:hAnsi="Arial" w:cs="Arial"/>
            <w:b/>
          </w:rPr>
          <w:t>Parent node</w:t>
        </w:r>
        <w:r>
          <w:rPr>
            <w:rFonts w:ascii="Arial" w:hAnsi="Arial" w:cs="Arial"/>
          </w:rPr>
          <w:t xml:space="preserve">: </w:t>
        </w:r>
        <w:r w:rsidRPr="00546E8A">
          <w:rPr>
            <w:rFonts w:ascii="Arial" w:hAnsi="Arial" w:cs="Arial"/>
          </w:rPr>
          <w:t>IAB-node-MT’s next hop neighbour node; the parent node can be IAB-node or IAB-donor-DU</w:t>
        </w:r>
      </w:ins>
    </w:p>
    <w:p w14:paraId="57DB0558" w14:textId="77777777" w:rsidR="00194E5D" w:rsidRDefault="00194E5D" w:rsidP="00194E5D">
      <w:pPr>
        <w:spacing w:before="60" w:after="60"/>
        <w:rPr>
          <w:ins w:id="48" w:author="Georg Hampel [2]" w:date="2019-05-28T14:09:00Z"/>
          <w:rFonts w:ascii="Arial" w:hAnsi="Arial" w:cs="Arial"/>
        </w:rPr>
      </w:pPr>
    </w:p>
    <w:p w14:paraId="0868F017" w14:textId="77777777" w:rsidR="00194E5D" w:rsidRDefault="00194E5D" w:rsidP="00194E5D">
      <w:pPr>
        <w:spacing w:before="60" w:after="60"/>
        <w:rPr>
          <w:ins w:id="49" w:author="Georg Hampel [2]" w:date="2019-05-28T14:09:00Z"/>
          <w:rFonts w:ascii="Arial" w:hAnsi="Arial" w:cs="Arial"/>
        </w:rPr>
      </w:pPr>
      <w:ins w:id="50" w:author="Georg Hampel [2]" w:date="2019-05-28T14:09:00Z">
        <w:r w:rsidRPr="0042314C">
          <w:rPr>
            <w:rFonts w:ascii="Arial" w:hAnsi="Arial" w:cs="Arial"/>
            <w:b/>
          </w:rPr>
          <w:t>Child node</w:t>
        </w:r>
        <w:r>
          <w:rPr>
            <w:rFonts w:ascii="Arial" w:hAnsi="Arial" w:cs="Arial"/>
          </w:rPr>
          <w:t xml:space="preserve">: </w:t>
        </w:r>
        <w:r w:rsidRPr="00546E8A">
          <w:rPr>
            <w:rFonts w:ascii="Arial" w:hAnsi="Arial" w:cs="Arial"/>
          </w:rPr>
          <w:t>IAB-node-DU’s next hop neighbour node; the child node is also an IAB-node</w:t>
        </w:r>
      </w:ins>
    </w:p>
    <w:p w14:paraId="3CCF6425" w14:textId="77777777" w:rsidR="00194E5D" w:rsidRDefault="00194E5D" w:rsidP="00194E5D">
      <w:pPr>
        <w:spacing w:before="60" w:after="60"/>
        <w:rPr>
          <w:ins w:id="51" w:author="Georg Hampel [2]" w:date="2019-05-28T14:09:00Z"/>
          <w:rFonts w:ascii="Arial" w:hAnsi="Arial" w:cs="Arial"/>
        </w:rPr>
      </w:pPr>
    </w:p>
    <w:p w14:paraId="7B41A559" w14:textId="77777777" w:rsidR="00194E5D" w:rsidRDefault="00194E5D" w:rsidP="00194E5D">
      <w:pPr>
        <w:spacing w:before="60" w:after="60"/>
        <w:rPr>
          <w:ins w:id="52" w:author="Georg Hampel [2]" w:date="2019-05-28T14:09:00Z"/>
          <w:rFonts w:ascii="Arial" w:hAnsi="Arial" w:cs="Arial"/>
        </w:rPr>
      </w:pPr>
      <w:ins w:id="53" w:author="Georg Hampel [2]" w:date="2019-05-28T14:09:00Z">
        <w:r w:rsidRPr="0042314C">
          <w:rPr>
            <w:rFonts w:ascii="Arial" w:hAnsi="Arial" w:cs="Arial"/>
            <w:b/>
          </w:rPr>
          <w:t>gNB-CU</w:t>
        </w:r>
        <w:r>
          <w:rPr>
            <w:rFonts w:ascii="Arial" w:hAnsi="Arial" w:cs="Arial"/>
          </w:rPr>
          <w:t xml:space="preserve">: </w:t>
        </w:r>
        <w:r w:rsidRPr="00546E8A">
          <w:rPr>
            <w:rFonts w:ascii="Arial" w:hAnsi="Arial" w:cs="Arial"/>
          </w:rPr>
          <w:t>See 3GPP TS 38.401</w:t>
        </w:r>
      </w:ins>
    </w:p>
    <w:p w14:paraId="2071333B" w14:textId="77777777" w:rsidR="00194E5D" w:rsidRDefault="00194E5D" w:rsidP="00194E5D">
      <w:pPr>
        <w:spacing w:before="60" w:after="60"/>
        <w:rPr>
          <w:ins w:id="54" w:author="Georg Hampel [2]" w:date="2019-05-28T14:09:00Z"/>
          <w:rFonts w:ascii="Arial" w:hAnsi="Arial" w:cs="Arial"/>
        </w:rPr>
      </w:pPr>
    </w:p>
    <w:p w14:paraId="31C7277D" w14:textId="77777777" w:rsidR="00194E5D" w:rsidRDefault="00194E5D" w:rsidP="00194E5D">
      <w:pPr>
        <w:spacing w:before="60" w:after="60"/>
        <w:rPr>
          <w:ins w:id="55" w:author="Georg Hampel [2]" w:date="2019-05-28T14:09:00Z"/>
          <w:rFonts w:ascii="Arial" w:hAnsi="Arial" w:cs="Arial"/>
        </w:rPr>
      </w:pPr>
      <w:ins w:id="56" w:author="Georg Hampel [2]" w:date="2019-05-28T14:09:00Z">
        <w:r w:rsidRPr="0042314C">
          <w:rPr>
            <w:rFonts w:ascii="Arial" w:hAnsi="Arial" w:cs="Arial"/>
            <w:b/>
          </w:rPr>
          <w:t>gNB-DU</w:t>
        </w:r>
        <w:r>
          <w:rPr>
            <w:rFonts w:ascii="Arial" w:hAnsi="Arial" w:cs="Arial"/>
          </w:rPr>
          <w:t xml:space="preserve">: </w:t>
        </w:r>
        <w:r w:rsidRPr="00546E8A">
          <w:rPr>
            <w:rFonts w:ascii="Arial" w:hAnsi="Arial" w:cs="Arial"/>
          </w:rPr>
          <w:t>See 3GPP TS 38.401</w:t>
        </w:r>
      </w:ins>
    </w:p>
    <w:p w14:paraId="4042C412" w14:textId="77777777" w:rsidR="00194E5D" w:rsidRDefault="00194E5D" w:rsidP="00194E5D">
      <w:pPr>
        <w:spacing w:before="60" w:after="60"/>
        <w:rPr>
          <w:ins w:id="57" w:author="Georg Hampel [2]" w:date="2019-05-28T14:09:00Z"/>
          <w:rFonts w:ascii="Arial" w:hAnsi="Arial" w:cs="Arial"/>
        </w:rPr>
      </w:pPr>
    </w:p>
    <w:p w14:paraId="5C68C253" w14:textId="77777777" w:rsidR="00194E5D" w:rsidRPr="00546E8A" w:rsidRDefault="00194E5D" w:rsidP="00194E5D">
      <w:pPr>
        <w:spacing w:before="60" w:after="60"/>
        <w:rPr>
          <w:ins w:id="58" w:author="Georg Hampel [2]" w:date="2019-05-28T14:09:00Z"/>
          <w:rFonts w:ascii="Arial" w:hAnsi="Arial" w:cs="Arial"/>
          <w:lang w:eastAsia="ja-JP"/>
        </w:rPr>
      </w:pPr>
      <w:ins w:id="59" w:author="Georg Hampel [2]" w:date="2019-05-28T14:09:00Z">
        <w:r w:rsidRPr="0042314C">
          <w:rPr>
            <w:rFonts w:ascii="Arial" w:hAnsi="Arial" w:cs="Arial"/>
            <w:b/>
          </w:rPr>
          <w:t>Multi-hop backhauling</w:t>
        </w:r>
        <w:r>
          <w:rPr>
            <w:rFonts w:ascii="Arial" w:hAnsi="Arial" w:cs="Arial"/>
          </w:rPr>
          <w:t xml:space="preserve">: </w:t>
        </w:r>
        <w:r w:rsidRPr="00546E8A">
          <w:rPr>
            <w:rFonts w:ascii="Arial" w:hAnsi="Arial" w:cs="Arial"/>
          </w:rPr>
          <w:t>Using a chain of NR backhaul links between an IAB-node and an IAB-donor-gNB</w:t>
        </w:r>
      </w:ins>
    </w:p>
    <w:p w14:paraId="59EB98F5" w14:textId="53A6D6FE" w:rsidR="00194E5D" w:rsidRPr="00546E8A" w:rsidRDefault="00194E5D" w:rsidP="00194E5D">
      <w:pPr>
        <w:spacing w:before="60" w:after="60"/>
        <w:rPr>
          <w:ins w:id="60" w:author="Georg Hampel [2]" w:date="2019-05-28T14:08:00Z"/>
          <w:rFonts w:ascii="Arial" w:hAnsi="Arial" w:cs="Arial"/>
          <w:lang w:eastAsia="ja-JP"/>
        </w:rPr>
      </w:pPr>
    </w:p>
    <w:p w14:paraId="3E57DDE6" w14:textId="77777777" w:rsidR="00194E5D" w:rsidRDefault="00194E5D" w:rsidP="00194E5D">
      <w:pPr>
        <w:rPr>
          <w:ins w:id="61" w:author="Georg Hampel [2]" w:date="2019-05-28T14:08:00Z"/>
          <w:lang w:eastAsia="ja-JP"/>
        </w:rPr>
      </w:pPr>
      <w:ins w:id="62" w:author="Georg Hampel [2]" w:date="2019-05-28T14:08:00Z">
        <w:r w:rsidRPr="00C24CAF">
          <w:rPr>
            <w:lang w:eastAsia="ja-JP"/>
          </w:rPr>
          <w:t xml:space="preserve"> </w:t>
        </w:r>
      </w:ins>
    </w:p>
    <w:p w14:paraId="54E68740" w14:textId="2C9D197B" w:rsidR="00C24CAF" w:rsidRDefault="00C24CAF" w:rsidP="00EB2A76">
      <w:pPr>
        <w:rPr>
          <w:ins w:id="63"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64"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64"/>
    </w:p>
    <w:p w14:paraId="057536C3" w14:textId="77777777" w:rsidR="00B82A0E" w:rsidRPr="006159B0" w:rsidRDefault="00B82A0E" w:rsidP="00B82A0E">
      <w:pPr>
        <w:pStyle w:val="Heading2"/>
      </w:pPr>
      <w:bookmarkStart w:id="65" w:name="_Toc502484290"/>
      <w:r w:rsidRPr="006159B0">
        <w:t>4.1</w:t>
      </w:r>
      <w:r w:rsidRPr="006159B0">
        <w:tab/>
        <w:t>Overall Architecture</w:t>
      </w:r>
      <w:bookmarkEnd w:id="65"/>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66" w:author="New Georg Hampel" w:date="2019-04-18T11:02:00Z"/>
        </w:rPr>
      </w:pPr>
      <w:bookmarkStart w:id="67" w:name="_Toc510529868"/>
      <w:ins w:id="68"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69" w:author="Georg Hampel [2]" w:date="2019-05-28T14:10:00Z"/>
        </w:rPr>
      </w:pPr>
      <w:ins w:id="70" w:author="Georg Hampel [2]" w:date="2019-05-28T14:10:00Z">
        <w:r>
          <w:t>4.x.1</w:t>
        </w:r>
        <w:r>
          <w:tab/>
          <w:t>Architecture</w:t>
        </w:r>
      </w:ins>
    </w:p>
    <w:p w14:paraId="71262857" w14:textId="7D3DEC7F" w:rsidR="00247A15" w:rsidRPr="00FB15F2" w:rsidRDefault="00247A15" w:rsidP="00247A15">
      <w:pPr>
        <w:spacing w:before="120" w:after="120"/>
        <w:rPr>
          <w:ins w:id="71" w:author="Georg Hampel [2]" w:date="2019-05-28T14:10:00Z"/>
          <w:rFonts w:ascii="Arial" w:hAnsi="Arial" w:cs="Arial"/>
          <w:lang w:eastAsia="ja-JP"/>
        </w:rPr>
      </w:pPr>
      <w:ins w:id="72" w:author="Georg Hampel [2]" w:date="2019-05-28T14:10:00Z">
        <w:r w:rsidRPr="00FB15F2">
          <w:rPr>
            <w:rFonts w:ascii="Arial" w:hAnsi="Arial" w:cs="Arial"/>
            <w:lang w:eastAsia="ja-JP"/>
          </w:rPr>
          <w:t xml:space="preserve">Integrated access and backhaul enables wireless relaying for NR access by using NR for backhauling. The relaying node is referred to as the </w:t>
        </w:r>
        <w:r w:rsidRPr="00FB15F2">
          <w:rPr>
            <w:rFonts w:ascii="Arial" w:hAnsi="Arial" w:cs="Arial"/>
            <w:i/>
            <w:lang w:eastAsia="ja-JP"/>
          </w:rPr>
          <w:t>IAB-node</w:t>
        </w:r>
        <w:r w:rsidRPr="00FB15F2">
          <w:rPr>
            <w:rFonts w:ascii="Arial" w:hAnsi="Arial" w:cs="Arial"/>
            <w:lang w:eastAsia="ja-JP"/>
          </w:rPr>
          <w:t xml:space="preserve">. The terminating node of NR backhauling on network side is referred to as the </w:t>
        </w:r>
        <w:r w:rsidRPr="00FB15F2">
          <w:rPr>
            <w:rFonts w:ascii="Arial" w:hAnsi="Arial" w:cs="Arial"/>
            <w:i/>
            <w:lang w:eastAsia="ja-JP"/>
          </w:rPr>
          <w:t>IAB-donor gNB</w:t>
        </w:r>
        <w:r w:rsidRPr="00FB15F2">
          <w:rPr>
            <w:rFonts w:ascii="Arial" w:hAnsi="Arial" w:cs="Arial"/>
            <w:lang w:eastAsia="ja-JP"/>
          </w:rPr>
          <w:t>, which represents a gNB with additional functionality to support IAB.</w:t>
        </w:r>
      </w:ins>
    </w:p>
    <w:p w14:paraId="5FE68179" w14:textId="77777777" w:rsidR="00247A15" w:rsidRPr="00FB15F2" w:rsidRDefault="00247A15" w:rsidP="00247A15">
      <w:pPr>
        <w:spacing w:before="120" w:after="120"/>
        <w:rPr>
          <w:ins w:id="73" w:author="Georg Hampel [2]" w:date="2019-05-28T14:10:00Z"/>
          <w:rFonts w:ascii="Arial" w:hAnsi="Arial" w:cs="Arial"/>
          <w:lang w:eastAsia="ja-JP"/>
        </w:rPr>
      </w:pPr>
      <w:ins w:id="74" w:author="Georg Hampel [2]" w:date="2019-05-28T14:10:00Z">
        <w:r w:rsidRPr="00FB15F2">
          <w:rPr>
            <w:rFonts w:ascii="Arial" w:hAnsi="Arial" w:cs="Arial"/>
            <w:lang w:eastAsia="ja-JP"/>
          </w:rPr>
          <w:t xml:space="preserve">Backhauling can occur via a single or via multiple hops. </w:t>
        </w:r>
      </w:ins>
    </w:p>
    <w:p w14:paraId="2901E024" w14:textId="77777777" w:rsidR="00247A15" w:rsidRPr="00FB15F2" w:rsidRDefault="00247A15" w:rsidP="00247A15">
      <w:pPr>
        <w:spacing w:before="120" w:after="120"/>
        <w:rPr>
          <w:ins w:id="75" w:author="Georg Hampel [2]" w:date="2019-05-28T14:10:00Z"/>
          <w:rFonts w:ascii="Arial" w:hAnsi="Arial" w:cs="Arial"/>
          <w:lang w:eastAsia="ja-JP"/>
        </w:rPr>
      </w:pPr>
      <w:ins w:id="76" w:author="Georg Hampel [2]" w:date="2019-05-28T14:10:00Z">
        <w:r w:rsidRPr="00FB15F2">
          <w:rPr>
            <w:rFonts w:ascii="Arial" w:hAnsi="Arial" w:cs="Arial"/>
            <w:lang w:eastAsia="ja-JP"/>
          </w:rPr>
          <w:t xml:space="preserve">The IAB-node supports gNB-DU functionality 1) to terminate NR access interface to UEs and IAB-nodes, and 2) to </w:t>
        </w:r>
        <w:r>
          <w:rPr>
            <w:rFonts w:ascii="Arial" w:hAnsi="Arial" w:cs="Arial"/>
            <w:lang w:eastAsia="ja-JP"/>
          </w:rPr>
          <w:t>support</w:t>
        </w:r>
        <w:r w:rsidRPr="00FB15F2">
          <w:rPr>
            <w:rFonts w:ascii="Arial" w:hAnsi="Arial" w:cs="Arial"/>
            <w:lang w:eastAsia="ja-JP"/>
          </w:rPr>
          <w:t xml:space="preserve"> F1 </w:t>
        </w:r>
        <w:r>
          <w:rPr>
            <w:rFonts w:ascii="Arial" w:hAnsi="Arial" w:cs="Arial"/>
            <w:lang w:eastAsia="ja-JP"/>
          </w:rPr>
          <w:t>protocol</w:t>
        </w:r>
        <w:r w:rsidRPr="00FB15F2">
          <w:rPr>
            <w:rFonts w:ascii="Arial" w:hAnsi="Arial" w:cs="Arial"/>
            <w:lang w:eastAsia="ja-JP"/>
          </w:rPr>
          <w:t xml:space="preserve"> to the gNB-CU on the IAB-donor. The neighbour node on the DU’s NR access interface is also referred to as </w:t>
        </w:r>
        <w:r w:rsidRPr="00FB15F2">
          <w:rPr>
            <w:rFonts w:ascii="Arial" w:hAnsi="Arial" w:cs="Arial"/>
            <w:i/>
            <w:lang w:eastAsia="ja-JP"/>
          </w:rPr>
          <w:t>child</w:t>
        </w:r>
        <w:r w:rsidRPr="00FB15F2">
          <w:rPr>
            <w:rFonts w:ascii="Arial" w:hAnsi="Arial" w:cs="Arial"/>
            <w:lang w:eastAsia="ja-JP"/>
          </w:rPr>
          <w:t xml:space="preserve"> node.</w:t>
        </w:r>
      </w:ins>
    </w:p>
    <w:p w14:paraId="48008F1B" w14:textId="77777777" w:rsidR="00247A15" w:rsidRPr="00FB15F2" w:rsidRDefault="00247A15" w:rsidP="00247A15">
      <w:pPr>
        <w:pStyle w:val="NO"/>
        <w:spacing w:before="120" w:after="120"/>
        <w:jc w:val="both"/>
        <w:rPr>
          <w:ins w:id="77" w:author="Georg Hampel [2]" w:date="2019-05-28T14:10:00Z"/>
          <w:rFonts w:ascii="Arial" w:hAnsi="Arial" w:cs="Arial"/>
        </w:rPr>
      </w:pPr>
      <w:ins w:id="78" w:author="Georg Hampel [2]" w:date="2019-05-28T14:10:00Z">
        <w:r w:rsidRPr="00FB15F2">
          <w:rPr>
            <w:rFonts w:ascii="Arial" w:hAnsi="Arial" w:cs="Arial"/>
          </w:rPr>
          <w:t>NOTE:</w:t>
        </w:r>
        <w:r w:rsidRPr="00FB15F2">
          <w:rPr>
            <w:rFonts w:ascii="Arial" w:hAnsi="Arial" w:cs="Arial"/>
          </w:rPr>
          <w:tab/>
          <w:t>The architecture and the F1 interface for a functional split are defined in TS 38.401.</w:t>
        </w:r>
      </w:ins>
    </w:p>
    <w:p w14:paraId="587EEA54" w14:textId="77777777" w:rsidR="00247A15" w:rsidRPr="00FB15F2" w:rsidRDefault="00247A15" w:rsidP="00247A15">
      <w:pPr>
        <w:spacing w:before="120" w:after="120"/>
        <w:rPr>
          <w:ins w:id="79" w:author="Georg Hampel [2]" w:date="2019-05-28T14:10:00Z"/>
          <w:rFonts w:ascii="Arial" w:hAnsi="Arial" w:cs="Arial"/>
          <w:lang w:eastAsia="ja-JP"/>
        </w:rPr>
      </w:pPr>
      <w:ins w:id="80" w:author="Georg Hampel [2]" w:date="2019-05-28T14:10:00Z">
        <w:r w:rsidRPr="00FB15F2">
          <w:rPr>
            <w:rFonts w:ascii="Arial" w:hAnsi="Arial" w:cs="Arial"/>
            <w:lang w:eastAsia="ja-JP"/>
          </w:rPr>
          <w:t xml:space="preserve">The IAB-node also supports the NR Uu radio interface, referred to as MT functionality, 1) to connect to the DU of another IAB-node or the IAB-donor, and 2) to connect to the gNB-CU on the IAB-donor via RRC. The neighbour node on the MT’s NR Uu radio interface is also referred to as </w:t>
        </w:r>
        <w:r w:rsidRPr="00FB15F2">
          <w:rPr>
            <w:rFonts w:ascii="Arial" w:hAnsi="Arial" w:cs="Arial"/>
            <w:i/>
            <w:lang w:eastAsia="ja-JP"/>
          </w:rPr>
          <w:t>parent</w:t>
        </w:r>
        <w:r w:rsidRPr="00FB15F2">
          <w:rPr>
            <w:rFonts w:ascii="Arial" w:hAnsi="Arial" w:cs="Arial"/>
            <w:lang w:eastAsia="ja-JP"/>
          </w:rPr>
          <w:t xml:space="preserve"> node.</w:t>
        </w:r>
      </w:ins>
    </w:p>
    <w:p w14:paraId="17F08B75" w14:textId="77777777" w:rsidR="00247A15" w:rsidRPr="00FB15F2" w:rsidRDefault="00247A15" w:rsidP="00247A15">
      <w:pPr>
        <w:spacing w:before="120" w:after="120"/>
        <w:rPr>
          <w:ins w:id="81" w:author="Georg Hampel [2]" w:date="2019-05-28T14:10:00Z"/>
          <w:rFonts w:ascii="Arial" w:hAnsi="Arial" w:cs="Arial"/>
          <w:lang w:eastAsia="ja-JP"/>
        </w:rPr>
      </w:pPr>
      <w:ins w:id="82" w:author="Georg Hampel [2]" w:date="2019-05-28T14:10:00Z">
        <w:r w:rsidRPr="00FB15F2">
          <w:rPr>
            <w:rFonts w:ascii="Arial" w:hAnsi="Arial" w:cs="Arial"/>
            <w:lang w:eastAsia="ja-JP"/>
          </w:rPr>
          <w:t xml:space="preserve">All IAB-nodes that are connected to an IAB-donor via one or multiple hops form a directed-acyclic-graph (DAG) topology with the IAB-donor at its root. In this DAG topology, </w:t>
        </w:r>
        <w:r w:rsidRPr="00FB15F2">
          <w:rPr>
            <w:rFonts w:ascii="Arial" w:hAnsi="Arial" w:cs="Arial"/>
            <w:i/>
            <w:lang w:eastAsia="ja-JP"/>
          </w:rPr>
          <w:t>upstream</w:t>
        </w:r>
        <w:r w:rsidRPr="00FB15F2">
          <w:rPr>
            <w:rFonts w:ascii="Arial" w:hAnsi="Arial" w:cs="Arial"/>
            <w:lang w:eastAsia="ja-JP"/>
          </w:rPr>
          <w:t xml:space="preserve"> refers to the direction of the parent node while </w:t>
        </w:r>
        <w:r w:rsidRPr="00FB15F2">
          <w:rPr>
            <w:rFonts w:ascii="Arial" w:hAnsi="Arial" w:cs="Arial"/>
            <w:i/>
            <w:lang w:eastAsia="ja-JP"/>
          </w:rPr>
          <w:t>downstream</w:t>
        </w:r>
        <w:r w:rsidRPr="00FB15F2">
          <w:rPr>
            <w:rFonts w:ascii="Arial" w:hAnsi="Arial" w:cs="Arial"/>
            <w:lang w:eastAsia="ja-JP"/>
          </w:rPr>
          <w:t xml:space="preserve"> refers to the direction of the child node.</w:t>
        </w:r>
      </w:ins>
    </w:p>
    <w:p w14:paraId="0222D369" w14:textId="77777777" w:rsidR="00247A15" w:rsidRDefault="00247A15" w:rsidP="00247A15">
      <w:pPr>
        <w:rPr>
          <w:ins w:id="83" w:author="Georg Hampel [2]" w:date="2019-05-28T14:10:00Z"/>
          <w:rFonts w:ascii="Arial" w:hAnsi="Arial" w:cs="Arial"/>
          <w:lang w:eastAsia="ja-JP"/>
        </w:rPr>
      </w:pPr>
      <w:ins w:id="84" w:author="Georg Hampel [2]" w:date="2019-05-28T14:10:00Z">
        <w:r w:rsidRPr="00FB15F2">
          <w:rPr>
            <w:rFonts w:ascii="Arial" w:hAnsi="Arial" w:cs="Arial"/>
            <w:lang w:eastAsia="ja-JP"/>
          </w:rPr>
          <w:t xml:space="preserve">The IAB-node can access the network using either SA-mode or EN-DC. In </w:t>
        </w:r>
        <w:r>
          <w:rPr>
            <w:rFonts w:ascii="Arial" w:hAnsi="Arial" w:cs="Arial"/>
            <w:lang w:eastAsia="ja-JP"/>
          </w:rPr>
          <w:t>EN-DC</w:t>
        </w:r>
        <w:r w:rsidRPr="00FB15F2">
          <w:rPr>
            <w:rFonts w:ascii="Arial" w:hAnsi="Arial" w:cs="Arial"/>
            <w:lang w:eastAsia="ja-JP"/>
          </w:rPr>
          <w:t>, the IAB-node also connects via E-UTRA to a MeNB, and the IAB-donor terminates X2-C as SgNB.</w:t>
        </w:r>
      </w:ins>
    </w:p>
    <w:p w14:paraId="0D1516B3" w14:textId="77777777" w:rsidR="00247A15" w:rsidRDefault="00247A15" w:rsidP="00247A15">
      <w:pPr>
        <w:jc w:val="center"/>
        <w:rPr>
          <w:ins w:id="85" w:author="Georg Hampel [2]" w:date="2019-05-28T14:10:00Z"/>
          <w:rFonts w:ascii="Arial" w:hAnsi="Arial" w:cs="Arial"/>
          <w:b/>
          <w:bCs/>
          <w:lang w:eastAsia="ja-JP"/>
        </w:rPr>
      </w:pPr>
      <w:ins w:id="86" w:author="Georg Hampel [2]" w:date="2019-05-28T14:10:00Z">
        <w:r>
          <w:rPr>
            <w:lang w:eastAsia="ja-JP"/>
          </w:rPr>
          <w:object w:dxaOrig="7247" w:dyaOrig="4092" w14:anchorId="3A9B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68.25pt;height:266.45pt;mso-position-horizontal-relative:page;mso-position-vertical-relative:page" o:ole="">
              <v:imagedata r:id="rId18" o:title=""/>
            </v:shape>
            <o:OLEObject Type="Embed" ProgID="Visio.Drawing.11" ShapeID="对象 2" DrawAspect="Content" ObjectID="_1629178302" r:id="rId19"/>
          </w:object>
        </w:r>
      </w:ins>
      <w:ins w:id="87" w:author="Georg Hampel [2]" w:date="2019-05-28T14:10:00Z">
        <w:r>
          <w:rPr>
            <w:rFonts w:ascii="Arial" w:hAnsi="Arial" w:cs="Arial"/>
            <w:b/>
            <w:bCs/>
            <w:lang w:eastAsia="ja-JP"/>
          </w:rPr>
          <w:t xml:space="preserve"> Figure 4.x.1-1: IAB architecture; a) IAB-node using SA mode with NGC; b) IAB-node using EN-DC</w:t>
        </w:r>
      </w:ins>
    </w:p>
    <w:p w14:paraId="7D14834E" w14:textId="77777777" w:rsidR="00247A15" w:rsidRDefault="00247A15" w:rsidP="00247A15">
      <w:pPr>
        <w:jc w:val="center"/>
        <w:rPr>
          <w:ins w:id="88" w:author="Georg Hampel [2]" w:date="2019-05-28T14:10:00Z"/>
          <w:rFonts w:ascii="Arial" w:hAnsi="Arial" w:cs="Arial"/>
          <w:b/>
          <w:bCs/>
          <w:lang w:eastAsia="ja-JP"/>
        </w:rPr>
      </w:pPr>
    </w:p>
    <w:p w14:paraId="16FE339A" w14:textId="77777777" w:rsidR="00247A15" w:rsidRDefault="00247A15" w:rsidP="00247A15">
      <w:pPr>
        <w:pStyle w:val="Heading3"/>
        <w:rPr>
          <w:ins w:id="89" w:author="Georg Hampel [2]" w:date="2019-05-28T14:10:00Z"/>
        </w:rPr>
      </w:pPr>
      <w:ins w:id="90" w:author="Georg Hampel [2]" w:date="2019-05-28T14:10:00Z">
        <w:r>
          <w:t>4.x.2</w:t>
        </w:r>
        <w:r>
          <w:tab/>
          <w:t>Protocol stacks</w:t>
        </w:r>
      </w:ins>
    </w:p>
    <w:p w14:paraId="310E5145" w14:textId="4A1B3876" w:rsidR="00247A15" w:rsidRPr="00D3386A" w:rsidRDefault="00247A15" w:rsidP="00247A15">
      <w:pPr>
        <w:rPr>
          <w:ins w:id="91" w:author="Georg Hampel [2]" w:date="2019-05-28T14:10:00Z"/>
          <w:rFonts w:ascii="Arial" w:hAnsi="Arial" w:cs="Arial"/>
        </w:rPr>
      </w:pPr>
      <w:ins w:id="92" w:author="Georg Hampel [2]" w:date="2019-05-28T14:10:00Z">
        <w:r w:rsidRPr="00D3386A">
          <w:rPr>
            <w:rFonts w:ascii="Arial" w:hAnsi="Arial" w:cs="Arial"/>
          </w:rPr>
          <w:t xml:space="preserve">Fig. </w:t>
        </w:r>
        <w:r>
          <w:rPr>
            <w:rFonts w:ascii="Arial" w:hAnsi="Arial" w:cs="Arial"/>
          </w:rPr>
          <w:t>4.x.2-1</w:t>
        </w:r>
        <w:r w:rsidRPr="00D3386A">
          <w:rPr>
            <w:rFonts w:ascii="Arial" w:hAnsi="Arial" w:cs="Arial"/>
          </w:rPr>
          <w:t xml:space="preserve"> shows the protocol stack for F1-U and Fig. </w:t>
        </w:r>
        <w:r>
          <w:rPr>
            <w:rFonts w:ascii="Arial" w:hAnsi="Arial" w:cs="Arial"/>
          </w:rPr>
          <w:t>4.x.2-2</w:t>
        </w:r>
        <w:r w:rsidRPr="00D3386A">
          <w:rPr>
            <w:rFonts w:ascii="Arial" w:hAnsi="Arial" w:cs="Arial"/>
          </w:rPr>
          <w:t xml:space="preserve"> shows the protocol stack for F1-C</w:t>
        </w:r>
      </w:ins>
      <w:ins w:id="93" w:author="Georg Hampel - 1" w:date="2019-09-04T10:57:00Z">
        <w:r w:rsidR="00734407">
          <w:rPr>
            <w:rFonts w:ascii="Arial" w:hAnsi="Arial" w:cs="Arial"/>
          </w:rPr>
          <w:t xml:space="preserve"> between IAB-node gNB-DU and IAB-donor gNB-CU</w:t>
        </w:r>
      </w:ins>
      <w:ins w:id="94" w:author="Georg Hampel [2]" w:date="2019-05-28T14:10:00Z">
        <w:r w:rsidRPr="00D3386A">
          <w:rPr>
            <w:rFonts w:ascii="Arial" w:hAnsi="Arial" w:cs="Arial"/>
          </w:rPr>
          <w:t>. In these figures, F1-U and F1-C are carried over two backhaul hops.</w:t>
        </w:r>
      </w:ins>
    </w:p>
    <w:p w14:paraId="0D5091FF" w14:textId="77777777" w:rsidR="00247A15" w:rsidRPr="00D3386A" w:rsidRDefault="00247A15" w:rsidP="00247A15">
      <w:pPr>
        <w:rPr>
          <w:ins w:id="95" w:author="Georg Hampel [2]" w:date="2019-05-28T14:10:00Z"/>
          <w:rFonts w:ascii="Arial" w:hAnsi="Arial" w:cs="Arial"/>
        </w:rPr>
      </w:pPr>
      <w:ins w:id="96" w:author="Georg Hampel [2]" w:date="2019-05-28T14:10:00Z">
        <w:r w:rsidRPr="00D3386A">
          <w:rPr>
            <w:rFonts w:ascii="Arial" w:hAnsi="Arial" w:cs="Arial"/>
          </w:rPr>
          <w:t xml:space="preserve"> Note: F1 needs to be security-protected as described in TS 33.501.</w:t>
        </w:r>
      </w:ins>
    </w:p>
    <w:p w14:paraId="66FD9384" w14:textId="77777777" w:rsidR="00247A15" w:rsidRPr="0042314C" w:rsidRDefault="00247A15" w:rsidP="00247A15">
      <w:pPr>
        <w:ind w:left="720"/>
        <w:rPr>
          <w:ins w:id="97" w:author="Georg Hampel [2]" w:date="2019-05-28T14:10:00Z"/>
          <w:rFonts w:ascii="Arial" w:hAnsi="Arial" w:cs="Arial"/>
          <w:color w:val="FF0000"/>
          <w:sz w:val="18"/>
        </w:rPr>
      </w:pPr>
      <w:ins w:id="98" w:author="Georg Hampel [2]" w:date="2019-05-28T14:10:00Z">
        <w:r w:rsidRPr="0042314C">
          <w:rPr>
            <w:rFonts w:ascii="Arial" w:hAnsi="Arial" w:cs="Arial"/>
            <w:color w:val="FF0000"/>
          </w:rPr>
          <w:t>Editor’s note: These protocol stacks do not include F1 security layer, e.g., as mandated by TS 33.501. They may have to be revisited based on discussions by SA3.</w:t>
        </w:r>
      </w:ins>
    </w:p>
    <w:p w14:paraId="29110B6B" w14:textId="77777777" w:rsidR="00247A15" w:rsidRPr="003D16BD" w:rsidRDefault="00247A15" w:rsidP="00247A15">
      <w:pPr>
        <w:jc w:val="center"/>
        <w:rPr>
          <w:ins w:id="99" w:author="Georg Hampel [2]" w:date="2019-05-28T14:10:00Z"/>
        </w:rPr>
      </w:pPr>
      <w:ins w:id="100" w:author="Georg Hampel [2]" w:date="2019-05-28T14:10:00Z">
        <w:r w:rsidRPr="003D16BD">
          <w:object w:dxaOrig="4522" w:dyaOrig="2842" w14:anchorId="7B07CD39">
            <v:shape id="_x0000_i1026" type="#_x0000_t75" style="width:230.2pt;height:2in" o:ole="">
              <v:imagedata r:id="rId20" o:title=""/>
            </v:shape>
            <o:OLEObject Type="Embed" ProgID="Visio.Drawing.11" ShapeID="_x0000_i1026" DrawAspect="Content" ObjectID="_1629178303" r:id="rId21"/>
          </w:object>
        </w:r>
      </w:ins>
    </w:p>
    <w:p w14:paraId="0DEFC0E5" w14:textId="77777777" w:rsidR="00247A15" w:rsidRPr="003D16BD" w:rsidRDefault="00247A15" w:rsidP="00247A15">
      <w:pPr>
        <w:pStyle w:val="TF"/>
        <w:rPr>
          <w:ins w:id="101" w:author="Georg Hampel [2]" w:date="2019-05-28T14:10:00Z"/>
        </w:rPr>
      </w:pPr>
      <w:ins w:id="102"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77777777" w:rsidR="00247A15" w:rsidRPr="003D16BD" w:rsidRDefault="00247A15" w:rsidP="00247A15">
      <w:pPr>
        <w:jc w:val="center"/>
        <w:rPr>
          <w:ins w:id="103" w:author="Georg Hampel [2]" w:date="2019-05-28T14:10:00Z"/>
        </w:rPr>
      </w:pPr>
      <w:ins w:id="104" w:author="Georg Hampel [2]" w:date="2019-05-28T14:10:00Z">
        <w:r w:rsidRPr="003D16BD">
          <w:object w:dxaOrig="4522" w:dyaOrig="2842" w14:anchorId="7558F7C5">
            <v:shape id="_x0000_i1027" type="#_x0000_t75" style="width:244.9pt;height:157.75pt" o:ole="">
              <v:imagedata r:id="rId22" o:title=""/>
            </v:shape>
            <o:OLEObject Type="Embed" ProgID="Visio.Drawing.11" ShapeID="_x0000_i1027" DrawAspect="Content" ObjectID="_1629178304" r:id="rId23"/>
          </w:object>
        </w:r>
      </w:ins>
    </w:p>
    <w:p w14:paraId="2920F6AA" w14:textId="77777777" w:rsidR="00247A15" w:rsidRDefault="00247A15" w:rsidP="00247A15">
      <w:pPr>
        <w:jc w:val="center"/>
        <w:rPr>
          <w:ins w:id="105" w:author="Georg Hampel [2]" w:date="2019-05-28T14:10:00Z"/>
          <w:rFonts w:ascii="Arial" w:hAnsi="Arial" w:cs="Arial"/>
          <w:b/>
        </w:rPr>
      </w:pPr>
      <w:ins w:id="106"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5C91DE05" w:rsidR="00734407" w:rsidRDefault="00734407" w:rsidP="0025777A">
      <w:pPr>
        <w:rPr>
          <w:ins w:id="107" w:author="Georg Hampel - 1" w:date="2019-09-04T10:58:00Z"/>
          <w:highlight w:val="yellow"/>
        </w:rPr>
      </w:pPr>
      <w:ins w:id="108" w:author="Georg Hampel - 1" w:date="2019-09-04T10:58:00Z">
        <w:r>
          <w:rPr>
            <w:rFonts w:ascii="Arial" w:hAnsi="Arial" w:cs="Arial"/>
          </w:rPr>
          <w:t xml:space="preserve">The IAB-node MT </w:t>
        </w:r>
      </w:ins>
      <w:ins w:id="109" w:author="Georg Hampel - 1" w:date="2019-09-04T10:59:00Z">
        <w:r w:rsidR="0053666E">
          <w:rPr>
            <w:rFonts w:ascii="Arial" w:hAnsi="Arial" w:cs="Arial"/>
          </w:rPr>
          <w:t>establishes SRBs (carrying RRC and NAS) and potentially also DRBs (e.g. carrying OAM traffic)</w:t>
        </w:r>
      </w:ins>
      <w:ins w:id="110" w:author="Georg Hampel - 1" w:date="2019-09-04T11:33:00Z">
        <w:r w:rsidR="007F2B78">
          <w:rPr>
            <w:rFonts w:ascii="Arial" w:hAnsi="Arial" w:cs="Arial"/>
          </w:rPr>
          <w:t xml:space="preserve"> with the IAB-donor gNB</w:t>
        </w:r>
      </w:ins>
      <w:ins w:id="111" w:author="Georg Hampel - 1" w:date="2019-09-04T10:59:00Z">
        <w:r w:rsidR="0053666E">
          <w:rPr>
            <w:rFonts w:ascii="Arial" w:hAnsi="Arial" w:cs="Arial"/>
          </w:rPr>
          <w:t xml:space="preserve">. </w:t>
        </w:r>
      </w:ins>
      <w:ins w:id="112" w:author="Georg Hampel - 1" w:date="2019-09-04T11:00:00Z">
        <w:r w:rsidR="0053666E">
          <w:rPr>
            <w:rFonts w:ascii="Arial" w:hAnsi="Arial" w:cs="Arial"/>
          </w:rPr>
          <w:t xml:space="preserve">These SRBs and DRBs are transported over Uu access channel(s) reusing legacy Uu procedures. </w:t>
        </w:r>
      </w:ins>
      <w:ins w:id="113" w:author="Georg Hampel - 1" w:date="2019-09-04T11:01:00Z">
        <w:r w:rsidR="00D73C80">
          <w:rPr>
            <w:rFonts w:ascii="Arial" w:hAnsi="Arial" w:cs="Arial"/>
          </w:rPr>
          <w:t>The protocol stacks for these SRBs and DRBs are</w:t>
        </w:r>
      </w:ins>
      <w:ins w:id="114" w:author="Georg Hampel - 1" w:date="2019-09-04T11:03:00Z">
        <w:r w:rsidR="00D83F87">
          <w:rPr>
            <w:rFonts w:ascii="Arial" w:hAnsi="Arial" w:cs="Arial"/>
          </w:rPr>
          <w:t xml:space="preserve"> described in clause 4.4.</w:t>
        </w:r>
      </w:ins>
      <w:ins w:id="115" w:author="Georg Hampel - 1" w:date="2019-09-04T10:59:00Z">
        <w:r w:rsidR="0053666E">
          <w:rPr>
            <w:rFonts w:ascii="Arial" w:hAnsi="Arial" w:cs="Arial"/>
          </w:rPr>
          <w:t xml:space="preserve"> </w:t>
        </w:r>
      </w:ins>
    </w:p>
    <w:p w14:paraId="641FF06C" w14:textId="77777777" w:rsidR="00734407" w:rsidRDefault="00734407" w:rsidP="0025777A">
      <w:pPr>
        <w:rPr>
          <w:ins w:id="116"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117" w:author="New Georg Hampel" w:date="2019-04-29T09:37:00Z"/>
          <w:rFonts w:ascii="Arial" w:hAnsi="Arial" w:cs="Arial"/>
          <w:b/>
        </w:rPr>
      </w:pPr>
    </w:p>
    <w:p w14:paraId="5A44204C" w14:textId="77777777" w:rsidR="00247A15" w:rsidRDefault="00247A15" w:rsidP="00247A15">
      <w:pPr>
        <w:pStyle w:val="Heading3"/>
        <w:rPr>
          <w:ins w:id="118" w:author="Georg Hampel [2]" w:date="2019-05-28T14:11:00Z"/>
        </w:rPr>
      </w:pPr>
      <w:ins w:id="119" w:author="Georg Hampel [2]" w:date="2019-05-28T14:11:00Z">
        <w:r>
          <w:t>4.x.3</w:t>
        </w:r>
        <w:r>
          <w:tab/>
          <w:t>User plane aspects</w:t>
        </w:r>
      </w:ins>
    </w:p>
    <w:p w14:paraId="0297E685" w14:textId="77777777" w:rsidR="00247A15" w:rsidRDefault="00247A15" w:rsidP="00247A15">
      <w:pPr>
        <w:pStyle w:val="Heading4"/>
        <w:rPr>
          <w:ins w:id="120" w:author="Georg Hampel [2]" w:date="2019-05-28T14:11:00Z"/>
        </w:rPr>
      </w:pPr>
      <w:ins w:id="121" w:author="Georg Hampel [2]" w:date="2019-05-28T14:11:00Z">
        <w:r>
          <w:t>4.x.3.1</w:t>
        </w:r>
        <w:r>
          <w:tab/>
          <w:t>Flow control</w:t>
        </w:r>
      </w:ins>
    </w:p>
    <w:p w14:paraId="187326CE" w14:textId="77777777" w:rsidR="00247A15" w:rsidRDefault="00247A15" w:rsidP="00247A15">
      <w:pPr>
        <w:rPr>
          <w:ins w:id="122" w:author="Georg Hampel [2]" w:date="2019-05-28T14:11:00Z"/>
          <w:lang w:eastAsia="x-none"/>
        </w:rPr>
      </w:pPr>
      <w:ins w:id="123" w:author="Georg Hampel [2]" w:date="2019-05-28T14:11:00Z">
        <w:r>
          <w:rPr>
            <w:lang w:eastAsia="x-none"/>
          </w:rPr>
          <w:t xml:space="preserve">Flow control is supported in both upstream and downstream directions in order to avoid congestion-related packet drops on IAB-nodes and IAB-donor DU. </w:t>
        </w:r>
      </w:ins>
    </w:p>
    <w:p w14:paraId="14A45FF1" w14:textId="77777777" w:rsidR="00247A15" w:rsidRDefault="00247A15" w:rsidP="00247A15">
      <w:pPr>
        <w:ind w:left="576" w:hanging="288"/>
        <w:rPr>
          <w:ins w:id="124" w:author="Georg Hampel [2]" w:date="2019-05-28T14:11:00Z"/>
          <w:lang w:eastAsia="x-none"/>
        </w:rPr>
      </w:pPr>
      <w:ins w:id="125" w:author="Georg Hampel [2]" w:date="2019-05-28T14:11:00Z">
        <w:r>
          <w:rPr>
            <w:lang w:eastAsia="x-none"/>
          </w:rPr>
          <w:t>-</w:t>
        </w:r>
        <w:r>
          <w:rPr>
            <w:lang w:eastAsia="x-none"/>
          </w:rPr>
          <w:tab/>
          <w:t xml:space="preserve">In upstream direction, UL scheduling supports hop-by-hop flow control. </w:t>
        </w:r>
      </w:ins>
    </w:p>
    <w:p w14:paraId="01016663" w14:textId="10F27D6C" w:rsidR="00247A15" w:rsidRPr="005D25D6" w:rsidRDefault="00247A15" w:rsidP="00247A15">
      <w:pPr>
        <w:ind w:left="576"/>
        <w:rPr>
          <w:ins w:id="126" w:author="Georg Hampel [2]" w:date="2019-05-28T14:11:00Z"/>
          <w:rFonts w:ascii="Arial" w:hAnsi="Arial" w:cs="Arial"/>
          <w:color w:val="FF0000"/>
          <w:lang w:eastAsia="x-none"/>
        </w:rPr>
      </w:pPr>
      <w:ins w:id="127" w:author="Georg Hampel [2]" w:date="2019-05-28T14:11:00Z">
        <w:r w:rsidRPr="005D25D6">
          <w:rPr>
            <w:rFonts w:ascii="Arial" w:hAnsi="Arial" w:cs="Arial"/>
            <w:color w:val="FF0000"/>
            <w:lang w:eastAsia="x-none"/>
          </w:rPr>
          <w:t xml:space="preserve">Editor’s Note: </w:t>
        </w:r>
      </w:ins>
      <w:ins w:id="128" w:author="Georg Hampel - 1" w:date="2019-09-05T08:44:00Z">
        <w:r w:rsidR="00DF7424">
          <w:rPr>
            <w:rFonts w:ascii="Arial" w:hAnsi="Arial" w:cs="Arial"/>
            <w:color w:val="FF0000"/>
            <w:lang w:eastAsia="x-none"/>
          </w:rPr>
          <w:t>In upstream direction, e</w:t>
        </w:r>
      </w:ins>
      <w:ins w:id="129" w:author="Georg Hampel [2]" w:date="2019-05-28T14:11:00Z">
        <w:del w:id="130" w:author="Georg Hampel - 1" w:date="2019-09-05T08:44:00Z">
          <w:r w:rsidRPr="005D25D6" w:rsidDel="00DF7424">
            <w:rPr>
              <w:rFonts w:ascii="Arial" w:hAnsi="Arial" w:cs="Arial"/>
              <w:color w:val="FF0000"/>
              <w:lang w:eastAsia="x-none"/>
            </w:rPr>
            <w:delText>E</w:delText>
          </w:r>
        </w:del>
        <w:r w:rsidRPr="005D25D6">
          <w:rPr>
            <w:rFonts w:ascii="Arial" w:hAnsi="Arial" w:cs="Arial"/>
            <w:color w:val="FF0000"/>
            <w:lang w:eastAsia="x-none"/>
          </w:rPr>
          <w:t xml:space="preserve">nd-to-end flow control is </w:t>
        </w:r>
        <w:del w:id="131" w:author="Georg Hampel - 1" w:date="2019-09-04T11:11:00Z">
          <w:r w:rsidRPr="005D25D6" w:rsidDel="00DD09E9">
            <w:rPr>
              <w:rFonts w:ascii="Arial" w:hAnsi="Arial" w:cs="Arial"/>
              <w:color w:val="FF0000"/>
              <w:lang w:eastAsia="x-none"/>
            </w:rPr>
            <w:delText>FFS</w:delText>
          </w:r>
        </w:del>
      </w:ins>
      <w:ins w:id="132" w:author="Georg Hampel - 1" w:date="2019-09-04T11:12:00Z">
        <w:r w:rsidR="00DD09E9">
          <w:rPr>
            <w:rFonts w:ascii="Arial" w:hAnsi="Arial" w:cs="Arial"/>
            <w:color w:val="FF0000"/>
            <w:lang w:eastAsia="x-none"/>
          </w:rPr>
          <w:t xml:space="preserve"> </w:t>
        </w:r>
      </w:ins>
      <w:ins w:id="133" w:author="Georg Hampel - 1" w:date="2019-09-04T11:11:00Z">
        <w:r w:rsidR="00DD09E9">
          <w:rPr>
            <w:rFonts w:ascii="Arial" w:hAnsi="Arial" w:cs="Arial"/>
            <w:color w:val="FF0000"/>
            <w:lang w:eastAsia="x-none"/>
          </w:rPr>
          <w:t>is not supported in IAB</w:t>
        </w:r>
      </w:ins>
      <w:ins w:id="134" w:author="Georg Hampel - 1" w:date="2019-09-04T11:12:00Z">
        <w:r w:rsidR="00DD09E9">
          <w:rPr>
            <w:rFonts w:ascii="Arial" w:hAnsi="Arial" w:cs="Arial"/>
            <w:color w:val="FF0000"/>
            <w:lang w:eastAsia="x-none"/>
          </w:rPr>
          <w:t xml:space="preserve"> </w:t>
        </w:r>
      </w:ins>
      <w:ins w:id="135" w:author="Georg Hampel - 1" w:date="2019-09-04T11:11:00Z">
        <w:r w:rsidR="00DD09E9">
          <w:rPr>
            <w:rFonts w:ascii="Arial" w:hAnsi="Arial" w:cs="Arial"/>
            <w:color w:val="FF0000"/>
            <w:lang w:eastAsia="x-none"/>
          </w:rPr>
          <w:t>network</w:t>
        </w:r>
      </w:ins>
      <w:ins w:id="136" w:author="Georg Hampel [2]" w:date="2019-05-28T14:11:00Z">
        <w:r w:rsidRPr="005D25D6">
          <w:rPr>
            <w:rFonts w:ascii="Arial" w:hAnsi="Arial" w:cs="Arial"/>
            <w:color w:val="FF0000"/>
            <w:lang w:eastAsia="x-none"/>
          </w:rPr>
          <w:t xml:space="preserve">. </w:t>
        </w:r>
      </w:ins>
    </w:p>
    <w:p w14:paraId="2DC1A288" w14:textId="0CE6D1F6" w:rsidR="00247A15" w:rsidRDefault="00247A15" w:rsidP="00DD09E9">
      <w:pPr>
        <w:ind w:left="576" w:hanging="288"/>
        <w:rPr>
          <w:ins w:id="137" w:author="Georg Hampel [2]" w:date="2019-05-28T14:11:00Z"/>
          <w:lang w:eastAsia="x-none"/>
        </w:rPr>
      </w:pPr>
      <w:ins w:id="138" w:author="Georg Hampel [2]" w:date="2019-05-28T14:11:00Z">
        <w:r>
          <w:rPr>
            <w:lang w:eastAsia="x-none"/>
          </w:rPr>
          <w:t>-</w:t>
        </w:r>
        <w:r>
          <w:rPr>
            <w:lang w:eastAsia="x-none"/>
          </w:rPr>
          <w:tab/>
          <w:t xml:space="preserve">In downstream direction, the NR UP protocol (TS 38.425 [xx]) supports </w:t>
        </w:r>
        <w:del w:id="139" w:author="Georg Hampel - 1" w:date="2019-09-04T11:10:00Z">
          <w:r w:rsidDel="00DD09E9">
            <w:rPr>
              <w:lang w:eastAsia="x-none"/>
            </w:rPr>
            <w:delText xml:space="preserve">end-to-end </w:delText>
          </w:r>
        </w:del>
        <w:r>
          <w:rPr>
            <w:lang w:eastAsia="x-none"/>
          </w:rPr>
          <w:t>flow control</w:t>
        </w:r>
      </w:ins>
      <w:ins w:id="140" w:author="Georg Hampel - 1" w:date="2019-09-04T11:10:00Z">
        <w:r w:rsidR="00DD09E9">
          <w:rPr>
            <w:lang w:eastAsia="x-none"/>
          </w:rPr>
          <w:t xml:space="preserve"> between the IAB-node and the IAB-donor for UE bearers that a</w:t>
        </w:r>
      </w:ins>
      <w:ins w:id="141" w:author="Georg Hampel - 1" w:date="2019-09-04T11:11:00Z">
        <w:r w:rsidR="00DD09E9">
          <w:rPr>
            <w:lang w:eastAsia="x-none"/>
          </w:rPr>
          <w:t>ccess this IAB-node.</w:t>
        </w:r>
      </w:ins>
      <w:ins w:id="142" w:author="Georg Hampel - 1" w:date="2019-09-04T11:12:00Z">
        <w:r w:rsidR="00DD09E9">
          <w:rPr>
            <w:lang w:eastAsia="x-none"/>
          </w:rPr>
          <w:t xml:space="preserve"> Further, hop-by-hop flow control is supported</w:t>
        </w:r>
      </w:ins>
      <w:ins w:id="143" w:author="Georg Hampel - 1" w:date="2019-09-04T11:13:00Z">
        <w:r w:rsidR="00DD09E9">
          <w:rPr>
            <w:lang w:eastAsia="x-none"/>
          </w:rPr>
          <w:t>,</w:t>
        </w:r>
      </w:ins>
      <w:ins w:id="144" w:author="Georg Hampel - 1" w:date="2019-09-04T11:12:00Z">
        <w:r w:rsidR="00DD09E9">
          <w:rPr>
            <w:lang w:eastAsia="x-none"/>
          </w:rPr>
          <w:t xml:space="preserve"> </w:t>
        </w:r>
      </w:ins>
      <w:ins w:id="145" w:author="Georg Hampel - 1" w:date="2019-09-04T11:13:00Z">
        <w:r w:rsidR="00DD09E9">
          <w:rPr>
            <w:lang w:eastAsia="x-none"/>
          </w:rPr>
          <w:t xml:space="preserve">where the congested IAB-node sends one-hop feedback flow control info </w:t>
        </w:r>
      </w:ins>
      <w:ins w:id="146" w:author="Georg Hampel - 1" w:date="2019-09-04T11:14:00Z">
        <w:r w:rsidR="00DD09E9">
          <w:rPr>
            <w:lang w:eastAsia="x-none"/>
          </w:rPr>
          <w:t>to its parent node. This flow control feedback includes information on IAB-node buffer load and flow control granularity</w:t>
        </w:r>
      </w:ins>
      <w:ins w:id="147" w:author="Georg Hampel [2]" w:date="2019-05-28T14:11:00Z">
        <w:del w:id="148" w:author="Georg Hampel - 1" w:date="2019-09-04T11:11:00Z">
          <w:r w:rsidDel="00DD09E9">
            <w:rPr>
              <w:lang w:eastAsia="x-none"/>
            </w:rPr>
            <w:delText>.</w:delText>
          </w:r>
        </w:del>
        <w:r>
          <w:rPr>
            <w:lang w:eastAsia="x-none"/>
          </w:rPr>
          <w:t xml:space="preserve"> </w:t>
        </w:r>
      </w:ins>
      <w:ins w:id="149" w:author="Georg Hampel - 1" w:date="2019-09-04T11:15:00Z">
        <w:r w:rsidR="00DD09E9">
          <w:rPr>
            <w:lang w:eastAsia="x-none"/>
          </w:rPr>
          <w:t xml:space="preserve">The </w:t>
        </w:r>
      </w:ins>
      <w:ins w:id="150" w:author="Georg Hampel - 1" w:date="2019-09-04T11:35:00Z">
        <w:r w:rsidR="00D834B2">
          <w:rPr>
            <w:lang w:eastAsia="x-none"/>
          </w:rPr>
          <w:t xml:space="preserve">one-hop </w:t>
        </w:r>
      </w:ins>
      <w:ins w:id="151" w:author="Georg Hampel - 1" w:date="2019-09-04T11:15:00Z">
        <w:r w:rsidR="00DD09E9">
          <w:rPr>
            <w:lang w:eastAsia="x-none"/>
          </w:rPr>
          <w:t xml:space="preserve">flow control feedback functionality </w:t>
        </w:r>
      </w:ins>
      <w:ins w:id="152" w:author="Georg Hampel - 1" w:date="2019-09-04T11:16:00Z">
        <w:r w:rsidR="00DD09E9">
          <w:rPr>
            <w:lang w:eastAsia="x-none"/>
          </w:rPr>
          <w:t>is supported by the BAP layer.</w:t>
        </w:r>
      </w:ins>
    </w:p>
    <w:p w14:paraId="78850895" w14:textId="0AC5D484" w:rsidR="00247A15" w:rsidRPr="005D25D6" w:rsidRDefault="00247A15" w:rsidP="00247A15">
      <w:pPr>
        <w:ind w:left="576"/>
        <w:rPr>
          <w:ins w:id="153" w:author="Georg Hampel [2]" w:date="2019-05-28T14:11:00Z"/>
          <w:rFonts w:ascii="Arial" w:hAnsi="Arial" w:cs="Arial"/>
          <w:color w:val="FF0000"/>
          <w:lang w:eastAsia="x-none"/>
        </w:rPr>
      </w:pPr>
      <w:ins w:id="154" w:author="Georg Hampel [2]" w:date="2019-05-28T14:11:00Z">
        <w:r w:rsidRPr="005D25D6">
          <w:rPr>
            <w:rFonts w:ascii="Arial" w:hAnsi="Arial" w:cs="Arial"/>
            <w:color w:val="FF0000"/>
            <w:lang w:eastAsia="x-none"/>
          </w:rPr>
          <w:t xml:space="preserve">Editor’s Note: </w:t>
        </w:r>
      </w:ins>
      <w:ins w:id="155" w:author="Georg Hampel - 1" w:date="2019-09-04T11:15:00Z">
        <w:r w:rsidR="00DD09E9">
          <w:rPr>
            <w:rFonts w:ascii="Arial" w:hAnsi="Arial" w:cs="Arial"/>
            <w:color w:val="FF0000"/>
            <w:lang w:eastAsia="x-none"/>
          </w:rPr>
          <w:t>For h</w:t>
        </w:r>
      </w:ins>
      <w:ins w:id="156" w:author="Georg Hampel [2]" w:date="2019-05-28T14:11:00Z">
        <w:del w:id="157" w:author="Georg Hampel - 1" w:date="2019-09-04T11:15:00Z">
          <w:r w:rsidRPr="005D25D6" w:rsidDel="00DD09E9">
            <w:rPr>
              <w:rFonts w:ascii="Arial" w:hAnsi="Arial" w:cs="Arial"/>
              <w:color w:val="FF0000"/>
              <w:lang w:eastAsia="x-none"/>
            </w:rPr>
            <w:delText>H</w:delText>
          </w:r>
        </w:del>
        <w:r w:rsidRPr="005D25D6">
          <w:rPr>
            <w:rFonts w:ascii="Arial" w:hAnsi="Arial" w:cs="Arial"/>
            <w:color w:val="FF0000"/>
            <w:lang w:eastAsia="x-none"/>
          </w:rPr>
          <w:t>op-by-hop flow control</w:t>
        </w:r>
      </w:ins>
      <w:ins w:id="158" w:author="Georg Hampel - 1" w:date="2019-09-05T08:45:00Z">
        <w:r w:rsidR="00DF7424">
          <w:rPr>
            <w:rFonts w:ascii="Arial" w:hAnsi="Arial" w:cs="Arial"/>
            <w:color w:val="FF0000"/>
            <w:lang w:eastAsia="x-none"/>
          </w:rPr>
          <w:t xml:space="preserve"> in downstream direction</w:t>
        </w:r>
      </w:ins>
      <w:bookmarkStart w:id="159" w:name="_GoBack"/>
      <w:bookmarkEnd w:id="159"/>
      <w:ins w:id="160" w:author="Georg Hampel [2]" w:date="2019-05-28T14:11:00Z">
        <w:del w:id="161" w:author="Georg Hampel - 1" w:date="2019-09-04T11:16:00Z">
          <w:r w:rsidRPr="005D25D6" w:rsidDel="00DD09E9">
            <w:rPr>
              <w:rFonts w:ascii="Arial" w:hAnsi="Arial" w:cs="Arial"/>
              <w:color w:val="FF0000"/>
              <w:lang w:eastAsia="x-none"/>
            </w:rPr>
            <w:delText xml:space="preserve"> is </w:delText>
          </w:r>
        </w:del>
        <w:del w:id="162" w:author="Georg Hampel - 1" w:date="2019-09-04T11:12:00Z">
          <w:r w:rsidRPr="005D25D6" w:rsidDel="00DD09E9">
            <w:rPr>
              <w:rFonts w:ascii="Arial" w:hAnsi="Arial" w:cs="Arial"/>
              <w:color w:val="FF0000"/>
              <w:lang w:eastAsia="x-none"/>
            </w:rPr>
            <w:delText>FFS</w:delText>
          </w:r>
        </w:del>
      </w:ins>
      <w:ins w:id="163" w:author="Georg Hampel - 1" w:date="2019-09-04T11:15:00Z">
        <w:r w:rsidR="00DD09E9">
          <w:rPr>
            <w:rFonts w:ascii="Arial" w:hAnsi="Arial" w:cs="Arial"/>
            <w:color w:val="FF0000"/>
            <w:lang w:eastAsia="x-none"/>
          </w:rPr>
          <w:t>, per-BH-RLC-channel flow control feedback is considered as baseline</w:t>
        </w:r>
      </w:ins>
      <w:ins w:id="164" w:author="Georg Hampel [2]" w:date="2019-05-28T14:11:00Z">
        <w:r w:rsidRPr="005D25D6">
          <w:rPr>
            <w:rFonts w:ascii="Arial" w:hAnsi="Arial" w:cs="Arial"/>
            <w:color w:val="FF0000"/>
            <w:lang w:eastAsia="x-none"/>
          </w:rPr>
          <w:t>.</w:t>
        </w:r>
      </w:ins>
    </w:p>
    <w:p w14:paraId="22A724EB" w14:textId="77777777" w:rsidR="00247A15" w:rsidRPr="00F87350" w:rsidRDefault="00247A15" w:rsidP="00247A15">
      <w:pPr>
        <w:rPr>
          <w:ins w:id="165" w:author="Georg Hampel [2]" w:date="2019-05-28T14:11:00Z"/>
        </w:rPr>
      </w:pPr>
    </w:p>
    <w:p w14:paraId="01401315" w14:textId="77777777" w:rsidR="00247A15" w:rsidRPr="005A2501" w:rsidRDefault="00247A15" w:rsidP="00247A15">
      <w:pPr>
        <w:rPr>
          <w:ins w:id="166" w:author="Georg Hampel [2]" w:date="2019-05-28T14:11:00Z"/>
        </w:rPr>
      </w:pPr>
    </w:p>
    <w:p w14:paraId="1228B997" w14:textId="77777777" w:rsidR="00247A15" w:rsidRPr="001A2EB3" w:rsidRDefault="00247A15" w:rsidP="00247A15">
      <w:pPr>
        <w:pStyle w:val="Heading4"/>
        <w:rPr>
          <w:ins w:id="167" w:author="Georg Hampel [2]" w:date="2019-05-28T14:11:00Z"/>
        </w:rPr>
      </w:pPr>
      <w:ins w:id="168" w:author="Georg Hampel [2]" w:date="2019-05-28T14:11:00Z">
        <w:r>
          <w:t>4.x.3.2</w:t>
        </w:r>
        <w:r>
          <w:tab/>
          <w:t>Uplink scheduling latency</w:t>
        </w:r>
      </w:ins>
    </w:p>
    <w:p w14:paraId="3F6488BC" w14:textId="77777777" w:rsidR="00247A15" w:rsidRPr="00773625" w:rsidRDefault="00247A15" w:rsidP="00247A15">
      <w:pPr>
        <w:pStyle w:val="Agreement"/>
        <w:ind w:left="288" w:firstLine="288"/>
        <w:rPr>
          <w:ins w:id="169" w:author="Georg Hampel [2]" w:date="2019-05-28T14:11:00Z"/>
          <w:rFonts w:cs="Arial"/>
          <w:b w:val="0"/>
          <w:color w:val="FF0000"/>
        </w:rPr>
      </w:pPr>
      <w:ins w:id="170"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39829C7B" w:rsidR="00247A15" w:rsidRDefault="00247A15" w:rsidP="00247A15">
      <w:pPr>
        <w:pStyle w:val="Agreement"/>
        <w:rPr>
          <w:ins w:id="171" w:author="Georg Hampel [2]" w:date="2019-05-28T14:11:00Z"/>
          <w:rFonts w:ascii="Times New Roman" w:hAnsi="Times New Roman"/>
          <w:b w:val="0"/>
        </w:rPr>
      </w:pPr>
      <w:ins w:id="172" w:author="Georg Hampel [2]" w:date="2019-05-28T14:11:00Z">
        <w:del w:id="173" w:author="Georg Hampel - 1" w:date="2019-09-04T11:18:00Z">
          <w:r w:rsidRPr="008C73D3" w:rsidDel="004C51C4">
            <w:rPr>
              <w:rFonts w:ascii="Times New Roman" w:hAnsi="Times New Roman"/>
              <w:b w:val="0"/>
            </w:rPr>
            <w:delText>One method by which</w:delText>
          </w:r>
        </w:del>
      </w:ins>
      <w:ins w:id="174" w:author="Georg Hampel - 1" w:date="2019-09-04T11:18:00Z">
        <w:r w:rsidR="004C51C4">
          <w:rPr>
            <w:rFonts w:ascii="Times New Roman" w:hAnsi="Times New Roman"/>
            <w:b w:val="0"/>
          </w:rPr>
          <w:t>The</w:t>
        </w:r>
      </w:ins>
      <w:ins w:id="175" w:author="Georg Hampel [2]" w:date="2019-05-28T14:11:00Z">
        <w:del w:id="176"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177"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178" w:author="Georg Hampel - 1" w:date="2019-09-04T11:19:00Z">
        <w:r w:rsidR="004C51C4">
          <w:rPr>
            <w:rFonts w:ascii="Times New Roman" w:hAnsi="Times New Roman"/>
            <w:b w:val="0"/>
          </w:rPr>
          <w:t xml:space="preserve">pre-emptive </w:t>
        </w:r>
      </w:ins>
      <w:ins w:id="179" w:author="Georg Hampel [2]" w:date="2019-05-28T14:11:00Z">
        <w:r w:rsidRPr="008C73D3">
          <w:rPr>
            <w:rFonts w:ascii="Times New Roman" w:hAnsi="Times New Roman"/>
            <w:b w:val="0"/>
          </w:rPr>
          <w:t xml:space="preserve">signalling of </w:t>
        </w:r>
        <w:del w:id="180"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81" w:author="Georg Hampel - 1" w:date="2019-09-04T11:18:00Z">
        <w:r w:rsidR="004C51C4">
          <w:rPr>
            <w:rFonts w:ascii="Times New Roman" w:hAnsi="Times New Roman"/>
            <w:b w:val="0"/>
          </w:rPr>
          <w:t xml:space="preserve">. </w:t>
        </w:r>
      </w:ins>
      <w:ins w:id="182" w:author="Georg Hampel - 1" w:date="2019-09-04T11:20:00Z">
        <w:r w:rsidR="002E3451">
          <w:rPr>
            <w:rFonts w:ascii="Times New Roman" w:hAnsi="Times New Roman"/>
            <w:b w:val="0"/>
          </w:rPr>
          <w:t xml:space="preserve">The IAB-node can send </w:t>
        </w:r>
      </w:ins>
      <w:ins w:id="183" w:author="Georg Hampel - 1" w:date="2019-09-04T11:22:00Z">
        <w:r w:rsidR="002E3451">
          <w:rPr>
            <w:rFonts w:ascii="Times New Roman" w:hAnsi="Times New Roman"/>
            <w:b w:val="0"/>
          </w:rPr>
          <w:t>the</w:t>
        </w:r>
      </w:ins>
      <w:ins w:id="184" w:author="Georg Hampel - 1" w:date="2019-09-04T11:20:00Z">
        <w:r w:rsidR="002E3451">
          <w:rPr>
            <w:rFonts w:ascii="Times New Roman" w:hAnsi="Times New Roman"/>
            <w:b w:val="0"/>
          </w:rPr>
          <w:t xml:space="preserve"> p</w:t>
        </w:r>
      </w:ins>
      <w:ins w:id="185" w:author="Georg Hampel - 1" w:date="2019-09-04T11:18:00Z">
        <w:r w:rsidR="004C51C4">
          <w:rPr>
            <w:rFonts w:ascii="Times New Roman" w:hAnsi="Times New Roman"/>
            <w:b w:val="0"/>
          </w:rPr>
          <w:t>re</w:t>
        </w:r>
      </w:ins>
      <w:ins w:id="186" w:author="Georg Hampel - 1" w:date="2019-09-04T11:19:00Z">
        <w:r w:rsidR="004C51C4">
          <w:rPr>
            <w:rFonts w:ascii="Times New Roman" w:hAnsi="Times New Roman"/>
            <w:b w:val="0"/>
          </w:rPr>
          <w:t>-</w:t>
        </w:r>
      </w:ins>
      <w:ins w:id="187" w:author="Georg Hampel - 1" w:date="2019-09-04T11:18:00Z">
        <w:r w:rsidR="004C51C4">
          <w:rPr>
            <w:rFonts w:ascii="Times New Roman" w:hAnsi="Times New Roman"/>
            <w:b w:val="0"/>
          </w:rPr>
          <w:t xml:space="preserve">emptive BSR </w:t>
        </w:r>
      </w:ins>
      <w:ins w:id="188" w:author="Georg Hampel [2]" w:date="2019-05-28T14:11:00Z">
        <w:del w:id="189"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90" w:author="Georg Hampel - 1" w:date="2019-09-04T11:20:00Z">
        <w:r w:rsidR="002E3451">
          <w:rPr>
            <w:rFonts w:ascii="Times New Roman" w:hAnsi="Times New Roman"/>
            <w:b w:val="0"/>
          </w:rPr>
          <w:t xml:space="preserve">it has </w:t>
        </w:r>
      </w:ins>
      <w:ins w:id="191" w:author="Georg Hampel [2]" w:date="2019-05-28T14:11:00Z">
        <w:r w:rsidRPr="008C73D3">
          <w:rPr>
            <w:rFonts w:ascii="Times New Roman" w:hAnsi="Times New Roman"/>
            <w:b w:val="0"/>
          </w:rPr>
          <w:t xml:space="preserve">provided to child nodes and/or UEs, or based </w:t>
        </w:r>
        <w:del w:id="192" w:author="Georg Hampel - 1" w:date="2019-09-04T11:19:00Z">
          <w:r w:rsidRPr="008C73D3" w:rsidDel="004C51C4">
            <w:rPr>
              <w:rFonts w:ascii="Times New Roman" w:hAnsi="Times New Roman"/>
              <w:b w:val="0"/>
            </w:rPr>
            <w:delText xml:space="preserve">on SRs and/or </w:delText>
          </w:r>
        </w:del>
      </w:ins>
      <w:ins w:id="193" w:author="Georg Hampel - 1" w:date="2019-09-04T11:21:00Z">
        <w:r w:rsidR="002E3451">
          <w:rPr>
            <w:rFonts w:ascii="Times New Roman" w:hAnsi="Times New Roman"/>
            <w:b w:val="0"/>
          </w:rPr>
          <w:t xml:space="preserve">on </w:t>
        </w:r>
      </w:ins>
      <w:ins w:id="194" w:author="Georg Hampel [2]" w:date="2019-05-28T14:11:00Z">
        <w:r w:rsidRPr="008C73D3">
          <w:rPr>
            <w:rFonts w:ascii="Times New Roman" w:hAnsi="Times New Roman"/>
            <w:b w:val="0"/>
          </w:rPr>
          <w:t xml:space="preserve">BSRs </w:t>
        </w:r>
      </w:ins>
      <w:ins w:id="195" w:author="Georg Hampel - 1" w:date="2019-09-04T11:22:00Z">
        <w:r w:rsidR="002E3451">
          <w:rPr>
            <w:rFonts w:ascii="Times New Roman" w:hAnsi="Times New Roman"/>
            <w:b w:val="0"/>
          </w:rPr>
          <w:t xml:space="preserve">it has received </w:t>
        </w:r>
      </w:ins>
      <w:ins w:id="196" w:author="Georg Hampel [2]" w:date="2019-05-28T14:11:00Z">
        <w:r w:rsidRPr="008C73D3">
          <w:rPr>
            <w:rFonts w:ascii="Times New Roman" w:hAnsi="Times New Roman"/>
            <w:b w:val="0"/>
          </w:rPr>
          <w:t xml:space="preserve">from </w:t>
        </w:r>
        <w:del w:id="197"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198" w:author="Georg Hampel - 1" w:date="2019-09-04T11:23:00Z">
        <w:r w:rsidR="00DA6D68">
          <w:rPr>
            <w:rFonts w:ascii="Times New Roman" w:hAnsi="Times New Roman"/>
            <w:b w:val="0"/>
          </w:rPr>
          <w:t xml:space="preserve"> SR triggering follows NR Rel-15 specification.</w:t>
        </w:r>
      </w:ins>
    </w:p>
    <w:p w14:paraId="04190E9A" w14:textId="77777777" w:rsidR="00247A15" w:rsidRDefault="00247A15" w:rsidP="00247A15">
      <w:pPr>
        <w:rPr>
          <w:ins w:id="199" w:author="Georg Hampel [2]" w:date="2019-05-28T14:11: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200" w:author="New Georg Hampel" w:date="2019-04-29T09:39:00Z"/>
          <w:lang w:eastAsia="x-none"/>
        </w:rPr>
      </w:pPr>
    </w:p>
    <w:p w14:paraId="184F559B" w14:textId="77777777" w:rsidR="00247A15" w:rsidRPr="00F87350" w:rsidRDefault="00247A15" w:rsidP="00247A15">
      <w:pPr>
        <w:rPr>
          <w:ins w:id="201" w:author="Georg Hampel [2]" w:date="2019-05-28T14:11:00Z"/>
        </w:rPr>
      </w:pPr>
    </w:p>
    <w:p w14:paraId="3693DA06" w14:textId="77777777" w:rsidR="00247A15" w:rsidRDefault="00247A15" w:rsidP="00247A15">
      <w:pPr>
        <w:pStyle w:val="Heading3"/>
        <w:rPr>
          <w:ins w:id="202" w:author="Georg Hampel [2]" w:date="2019-05-28T14:11:00Z"/>
        </w:rPr>
      </w:pPr>
      <w:ins w:id="203" w:author="Georg Hampel [2]" w:date="2019-05-28T14:11:00Z">
        <w:r>
          <w:t>4.x.4</w:t>
        </w:r>
        <w:r>
          <w:tab/>
          <w:t>Signalling procedures</w:t>
        </w:r>
      </w:ins>
    </w:p>
    <w:p w14:paraId="611FF34A" w14:textId="77777777" w:rsidR="00247A15" w:rsidRDefault="00247A15" w:rsidP="00247A15">
      <w:pPr>
        <w:pStyle w:val="Heading4"/>
        <w:rPr>
          <w:ins w:id="204" w:author="Georg Hampel [2]" w:date="2019-05-28T14:11:00Z"/>
        </w:rPr>
      </w:pPr>
      <w:ins w:id="205" w:author="Georg Hampel [2]" w:date="2019-05-28T14:11:00Z">
        <w:r>
          <w:t>4.x.4.1</w:t>
        </w:r>
        <w:r>
          <w:tab/>
          <w:t>IAB-node integration</w:t>
        </w:r>
      </w:ins>
    </w:p>
    <w:p w14:paraId="0F052544" w14:textId="77777777" w:rsidR="004E536E" w:rsidRPr="00F147BA" w:rsidRDefault="004E536E" w:rsidP="004E536E">
      <w:pPr>
        <w:rPr>
          <w:ins w:id="206" w:author="Georg Hampel [2]" w:date="2019-09-04T08:40:00Z"/>
        </w:rPr>
      </w:pPr>
      <w:ins w:id="207" w:author="Georg Hampel [2]" w:date="2019-09-04T08:40:00Z">
        <w:r>
          <w:rPr>
            <w:lang w:eastAsia="x-none"/>
          </w:rPr>
          <w:t>The IAB-node integration procedure is captured in TS 38.401[zz],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208" w:author="Georg Hampel [2]" w:date="2019-05-28T14:11:00Z"/>
          <w:rFonts w:ascii="Times New Roman" w:hAnsi="Times New Roman"/>
        </w:rPr>
      </w:pPr>
    </w:p>
    <w:p w14:paraId="08EB429A" w14:textId="77777777" w:rsidR="00247A15" w:rsidRDefault="00247A15" w:rsidP="00247A15">
      <w:pPr>
        <w:pStyle w:val="Heading4"/>
        <w:rPr>
          <w:ins w:id="209" w:author="Georg Hampel [2]" w:date="2019-05-28T14:11:00Z"/>
        </w:rPr>
      </w:pPr>
      <w:ins w:id="210" w:author="Georg Hampel [2]" w:date="2019-05-28T14:11:00Z">
        <w:r>
          <w:t>4.x.4.2</w:t>
        </w:r>
        <w:r>
          <w:tab/>
          <w:t>IAB-node migration</w:t>
        </w:r>
      </w:ins>
    </w:p>
    <w:p w14:paraId="307FD7E3" w14:textId="77777777" w:rsidR="00D16CE7" w:rsidRDefault="00247A15">
      <w:pPr>
        <w:pStyle w:val="Doc-text2"/>
        <w:ind w:left="0" w:firstLine="0"/>
        <w:rPr>
          <w:rFonts w:ascii="Times New Roman" w:hAnsi="Times New Roman"/>
        </w:rPr>
      </w:pPr>
      <w:ins w:id="211" w:author="Georg Hampel [2]" w:date="2019-05-28T14:11:00Z">
        <w:r w:rsidRPr="008C73D3">
          <w:rPr>
            <w:rFonts w:ascii="Times New Roman" w:hAnsi="Times New Roman"/>
          </w:rPr>
          <w:t>The IAB-node can migrate to a different parent node underneath the same or at a different IAB-donor CU. The IAB-node continues providing access and backhaul service when migrating to a different parent node underneath at least the same IAB-donor CU.</w:t>
        </w:r>
        <w:r>
          <w:rPr>
            <w:rFonts w:ascii="Times New Roman" w:hAnsi="Times New Roman"/>
          </w:rPr>
          <w:t xml:space="preserve"> </w:t>
        </w:r>
      </w:ins>
    </w:p>
    <w:p w14:paraId="4BC6FE31" w14:textId="77777777" w:rsidR="00D16CE7" w:rsidRDefault="00D16CE7" w:rsidP="00D16CE7">
      <w:pPr>
        <w:pStyle w:val="Doc-text2"/>
        <w:ind w:left="0" w:firstLine="0"/>
        <w:rPr>
          <w:rFonts w:ascii="Times New Roman" w:hAnsi="Times New Roman"/>
        </w:rPr>
      </w:pPr>
    </w:p>
    <w:p w14:paraId="6DB12340" w14:textId="77777777" w:rsidR="004E536E" w:rsidRPr="008C73D3" w:rsidRDefault="004E536E" w:rsidP="004E536E">
      <w:pPr>
        <w:pStyle w:val="Doc-text2"/>
        <w:ind w:left="288" w:firstLine="0"/>
        <w:rPr>
          <w:ins w:id="212" w:author="Georg Hampel [2]" w:date="2019-09-04T08:40:00Z"/>
          <w:rFonts w:ascii="Times New Roman" w:hAnsi="Times New Roman"/>
        </w:rPr>
      </w:pPr>
      <w:ins w:id="213" w:author="Georg Hampel [2]" w:date="2019-09-04T08:40:00Z">
        <w:r w:rsidRPr="00806C9C">
          <w:rPr>
            <w:rFonts w:cs="Arial"/>
            <w:lang w:val="en-US"/>
          </w:rPr>
          <w:t xml:space="preserve">Editor’s Note: </w:t>
        </w:r>
        <w:r w:rsidRPr="00806C9C">
          <w:rPr>
            <w:rFonts w:cs="Arial"/>
          </w:rPr>
          <w:t>For IAB-node migration, Uu handover and connection reestablishment procedures are baseline.</w:t>
        </w:r>
      </w:ins>
    </w:p>
    <w:p w14:paraId="1EB4609E" w14:textId="77777777" w:rsidR="00247A15" w:rsidRDefault="00247A15" w:rsidP="00D857E9">
      <w:pPr>
        <w:pStyle w:val="Doc-text2"/>
        <w:ind w:left="0" w:firstLine="0"/>
        <w:rPr>
          <w:ins w:id="214"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215" w:author="New Georg Hampel" w:date="2019-04-29T09:52:00Z"/>
          <w:rFonts w:ascii="Times New Roman" w:hAnsi="Times New Roman"/>
        </w:rPr>
      </w:pPr>
    </w:p>
    <w:p w14:paraId="25A7CB7D" w14:textId="77777777" w:rsidR="00247A15" w:rsidRDefault="00247A15" w:rsidP="00247A15">
      <w:pPr>
        <w:pStyle w:val="Heading4"/>
        <w:rPr>
          <w:ins w:id="216" w:author="Georg Hampel [2]" w:date="2019-05-28T14:11:00Z"/>
        </w:rPr>
      </w:pPr>
      <w:ins w:id="217" w:author="Georg Hampel [2]" w:date="2019-05-28T14:11:00Z">
        <w:r>
          <w:t>4.x.4.3</w:t>
        </w:r>
        <w:r>
          <w:tab/>
          <w:t>Topological redundancy</w:t>
        </w:r>
      </w:ins>
    </w:p>
    <w:p w14:paraId="313630CF" w14:textId="77777777" w:rsidR="00247A15" w:rsidRPr="008C73D3" w:rsidRDefault="00247A15" w:rsidP="00247A15">
      <w:pPr>
        <w:pStyle w:val="Doc-text2"/>
        <w:ind w:left="0" w:firstLine="0"/>
        <w:rPr>
          <w:ins w:id="218" w:author="Georg Hampel [2]" w:date="2019-05-28T14:11:00Z"/>
          <w:rFonts w:ascii="Times New Roman" w:hAnsi="Times New Roman"/>
        </w:rPr>
      </w:pPr>
      <w:ins w:id="219" w:author="Georg Hampel [2]" w:date="2019-05-28T14:11:00Z">
        <w:r w:rsidRPr="008C73D3">
          <w:rPr>
            <w:rFonts w:ascii="Times New Roman" w:hAnsi="Times New Roman"/>
          </w:rPr>
          <w:t>The IAB-node may have redundant routes with the IAB-donor CU.</w:t>
        </w:r>
      </w:ins>
    </w:p>
    <w:p w14:paraId="06FB4A19" w14:textId="77777777" w:rsidR="00247A15" w:rsidRDefault="00247A15" w:rsidP="00247A15">
      <w:pPr>
        <w:pStyle w:val="Doc-text2"/>
        <w:ind w:left="0" w:firstLine="0"/>
        <w:rPr>
          <w:ins w:id="220" w:author="Georg Hampel [2]" w:date="2019-05-28T14:11:00Z"/>
          <w:rFonts w:ascii="Times New Roman" w:hAnsi="Times New Roman"/>
        </w:rPr>
      </w:pPr>
    </w:p>
    <w:p w14:paraId="71564CD6" w14:textId="3CE5A24B" w:rsidR="00247A15" w:rsidRDefault="00247A15" w:rsidP="00247A15">
      <w:pPr>
        <w:pStyle w:val="Doc-text2"/>
        <w:ind w:left="0" w:firstLine="0"/>
        <w:rPr>
          <w:ins w:id="221" w:author="Georg Hampel -new" w:date="2019-05-28T14:38:00Z"/>
          <w:rFonts w:ascii="Times New Roman" w:hAnsi="Times New Roman"/>
          <w:lang w:val="en-US"/>
        </w:rPr>
      </w:pPr>
      <w:ins w:id="222"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223" w:author="Georg Hampel -new" w:date="2019-05-28T14:55:00Z">
        <w:r w:rsidR="007349F2">
          <w:rPr>
            <w:rFonts w:ascii="Times New Roman" w:hAnsi="Times New Roman"/>
          </w:rPr>
          <w:t xml:space="preserve"> </w:t>
        </w:r>
      </w:ins>
      <w:ins w:id="224" w:author="Georg Hampel [2]" w:date="2019-09-04T08:41:00Z">
        <w:r w:rsidR="004E536E">
          <w:rPr>
            <w:rFonts w:ascii="Times New Roman" w:hAnsi="Times New Roman"/>
          </w:rPr>
          <w:t>in the BH by allowing the IAB-node MT to have concurrent BH RLC channels with two parent nodes. The parent nodes have to be connected to the same IAB-donor CU-CP, which</w:t>
        </w:r>
      </w:ins>
      <w:r w:rsidRPr="008C73D3">
        <w:rPr>
          <w:rFonts w:ascii="Times New Roman" w:hAnsi="Times New Roman"/>
        </w:rPr>
        <w:t xml:space="preserve"> </w:t>
      </w:r>
      <w:ins w:id="225" w:author="Georg Hampel [2]" w:date="2019-05-28T14:11:00Z">
        <w:r w:rsidRPr="008C73D3">
          <w:rPr>
            <w:rFonts w:ascii="Times New Roman" w:hAnsi="Times New Roman"/>
          </w:rPr>
          <w:t>controls the establishment and release of redundant routes</w:t>
        </w:r>
      </w:ins>
      <w:ins w:id="226"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227" w:author="Georg Hampel [2]" w:date="2019-05-28T14:11:00Z">
        <w:r w:rsidRPr="008C73D3">
          <w:rPr>
            <w:rFonts w:ascii="Times New Roman" w:hAnsi="Times New Roman"/>
          </w:rPr>
          <w:t>.</w:t>
        </w:r>
        <w:r>
          <w:rPr>
            <w:rFonts w:ascii="Times New Roman" w:hAnsi="Times New Roman"/>
          </w:rPr>
          <w:t xml:space="preserve"> 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228" w:author="Georg Hampel [2]" w:date="2019-09-04T08:41:00Z">
        <w:r w:rsidR="004E536E">
          <w:rPr>
            <w:rFonts w:ascii="Times New Roman" w:hAnsi="Times New Roman"/>
            <w:lang w:val="en-US"/>
          </w:rPr>
          <w:t xml:space="preserve">the </w:t>
        </w:r>
      </w:ins>
      <w:ins w:id="229" w:author="Georg Hampel [2]" w:date="2019-05-28T14:11:00Z">
        <w:r w:rsidRPr="008C73D3">
          <w:rPr>
            <w:rFonts w:ascii="Times New Roman" w:hAnsi="Times New Roman"/>
            <w:lang w:val="en-US"/>
          </w:rPr>
          <w:t xml:space="preserve">dual radio links with </w:t>
        </w:r>
      </w:ins>
      <w:ins w:id="230" w:author="Georg Hampel [2]" w:date="2019-09-04T08:42:00Z">
        <w:r w:rsidR="004E536E">
          <w:rPr>
            <w:rFonts w:ascii="Times New Roman" w:hAnsi="Times New Roman"/>
            <w:lang w:val="en-US"/>
          </w:rPr>
          <w:t>the</w:t>
        </w:r>
      </w:ins>
      <w:ins w:id="231" w:author="Georg Hampel [2]" w:date="2019-05-28T14:11:00Z">
        <w:r w:rsidRPr="008C73D3">
          <w:rPr>
            <w:rFonts w:ascii="Times New Roman" w:hAnsi="Times New Roman"/>
            <w:lang w:val="en-US"/>
          </w:rPr>
          <w:t xml:space="preserve"> parent nodes.</w:t>
        </w:r>
      </w:ins>
      <w:ins w:id="232" w:author="Georg Hampel -new" w:date="2019-05-28T14:39:00Z">
        <w:r w:rsidR="008F16E0">
          <w:rPr>
            <w:rFonts w:ascii="Times New Roman" w:hAnsi="Times New Roman"/>
            <w:lang w:val="en-US"/>
          </w:rPr>
          <w:t xml:space="preserve"> </w:t>
        </w:r>
      </w:ins>
      <w:ins w:id="233" w:author="Georg Hampel - 1" w:date="2019-09-04T11:04:00Z">
        <w:r w:rsidR="00923BCD">
          <w:rPr>
            <w:rFonts w:ascii="Times New Roman" w:hAnsi="Times New Roman"/>
            <w:lang w:val="en-US"/>
          </w:rPr>
          <w:t>The parent nodes together with the IAB-donor CU hold the ro</w:t>
        </w:r>
      </w:ins>
      <w:ins w:id="234" w:author="Georg Hampel - 1" w:date="2019-09-04T11:05:00Z">
        <w:r w:rsidR="00923BCD">
          <w:rPr>
            <w:rFonts w:ascii="Times New Roman" w:hAnsi="Times New Roman"/>
            <w:lang w:val="en-US"/>
          </w:rPr>
          <w:t xml:space="preserve">les of </w:t>
        </w:r>
      </w:ins>
      <w:ins w:id="235" w:author="Georg Hampel - 1" w:date="2019-09-04T11:06:00Z">
        <w:r w:rsidR="00923BCD">
          <w:rPr>
            <w:rFonts w:ascii="Times New Roman" w:hAnsi="Times New Roman"/>
            <w:lang w:val="en-US"/>
          </w:rPr>
          <w:t xml:space="preserve">IAB-node’s </w:t>
        </w:r>
      </w:ins>
      <w:ins w:id="236" w:author="Georg Hampel - 1" w:date="2019-09-04T11:05:00Z">
        <w:r w:rsidR="00923BCD">
          <w:rPr>
            <w:rFonts w:ascii="Times New Roman" w:hAnsi="Times New Roman"/>
            <w:lang w:val="en-US"/>
          </w:rPr>
          <w:t xml:space="preserve">MN and SN, respectively, and they support </w:t>
        </w:r>
      </w:ins>
      <w:ins w:id="237" w:author="Georg Hampel - 1" w:date="2019-09-04T11:06:00Z">
        <w:r w:rsidR="00923BCD">
          <w:rPr>
            <w:rFonts w:ascii="Times New Roman" w:hAnsi="Times New Roman"/>
            <w:lang w:val="en-US"/>
          </w:rPr>
          <w:t xml:space="preserve">RLC channels to </w:t>
        </w:r>
      </w:ins>
      <w:ins w:id="238" w:author="Georg Hampel - 1" w:date="2019-09-04T11:36:00Z">
        <w:r w:rsidR="00D834B2">
          <w:rPr>
            <w:rFonts w:ascii="Times New Roman" w:hAnsi="Times New Roman"/>
            <w:lang w:val="en-US"/>
          </w:rPr>
          <w:t xml:space="preserve">the IAB-node that </w:t>
        </w:r>
      </w:ins>
      <w:ins w:id="239" w:author="Georg Hampel - 1" w:date="2019-09-04T11:06:00Z">
        <w:r w:rsidR="00923BCD">
          <w:rPr>
            <w:rFonts w:ascii="Times New Roman" w:hAnsi="Times New Roman"/>
            <w:lang w:val="en-US"/>
          </w:rPr>
          <w:t>carry backhaul traffic</w:t>
        </w:r>
      </w:ins>
      <w:ins w:id="240" w:author="Georg Hampel - 1" w:date="2019-09-04T11:05:00Z">
        <w:r w:rsidR="00923BCD">
          <w:rPr>
            <w:rFonts w:ascii="Times New Roman" w:hAnsi="Times New Roman"/>
            <w:lang w:val="en-US"/>
          </w:rPr>
          <w:t xml:space="preserve"> for the </w:t>
        </w:r>
      </w:ins>
      <w:ins w:id="241" w:author="Georg Hampel - 1" w:date="2019-09-04T11:06:00Z">
        <w:r w:rsidR="00923BCD">
          <w:rPr>
            <w:rFonts w:ascii="Times New Roman" w:hAnsi="Times New Roman"/>
            <w:lang w:val="en-US"/>
          </w:rPr>
          <w:t>IAB-node’s descendant nodes.</w:t>
        </w:r>
      </w:ins>
    </w:p>
    <w:p w14:paraId="11369CD0" w14:textId="648E5146" w:rsidR="008F16E0" w:rsidRDefault="008F16E0" w:rsidP="00247A15">
      <w:pPr>
        <w:pStyle w:val="Doc-text2"/>
        <w:ind w:left="0" w:firstLine="0"/>
        <w:rPr>
          <w:ins w:id="242" w:author="Georg Hampel -new" w:date="2019-05-28T14:38:00Z"/>
          <w:rFonts w:ascii="Times New Roman" w:hAnsi="Times New Roman"/>
          <w:lang w:val="en-US"/>
        </w:rPr>
      </w:pPr>
    </w:p>
    <w:p w14:paraId="5B46D14A" w14:textId="1E28FE12" w:rsidR="00AA352F" w:rsidDel="00247A15" w:rsidRDefault="00AA352F" w:rsidP="00AA352F">
      <w:pPr>
        <w:pStyle w:val="Doc-text2"/>
        <w:ind w:left="0" w:firstLine="0"/>
        <w:rPr>
          <w:del w:id="243" w:author="Georg Hampel [2]" w:date="2019-05-28T14:11:00Z"/>
          <w:rFonts w:ascii="Times New Roman" w:hAnsi="Times New Roman"/>
        </w:rPr>
      </w:pPr>
    </w:p>
    <w:p w14:paraId="546B4FD5" w14:textId="77777777" w:rsidR="00FE0F20" w:rsidRPr="00806C9C" w:rsidRDefault="00FE0F20" w:rsidP="00F46672">
      <w:pPr>
        <w:rPr>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244" w:name="_Toc502484329"/>
      <w:r w:rsidRPr="006159B0">
        <w:t>6</w:t>
      </w:r>
      <w:r w:rsidRPr="006159B0">
        <w:tab/>
        <w:t>Layer 2</w:t>
      </w:r>
      <w:bookmarkEnd w:id="244"/>
    </w:p>
    <w:p w14:paraId="4F8FA741" w14:textId="77777777" w:rsidR="00143ED2" w:rsidRDefault="00143ED2" w:rsidP="00143ED2">
      <w:pPr>
        <w:pStyle w:val="Heading2"/>
        <w:rPr>
          <w:highlight w:val="yellow"/>
        </w:rPr>
      </w:pPr>
      <w:bookmarkStart w:id="245" w:name="_Toc502484330"/>
      <w:r w:rsidRPr="006159B0">
        <w:t>6.1</w:t>
      </w:r>
      <w:r w:rsidRPr="006159B0">
        <w:tab/>
        <w:t>Overview</w:t>
      </w:r>
      <w:bookmarkEnd w:id="245"/>
    </w:p>
    <w:p w14:paraId="55104560" w14:textId="77777777"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246" w:author="Georg Hampel" w:date="2019-03-07T17:21:00Z"/>
          <w:highlight w:val="yellow"/>
        </w:rPr>
      </w:pPr>
    </w:p>
    <w:p w14:paraId="04895429" w14:textId="77777777" w:rsidR="00247A15" w:rsidRDefault="00247A15" w:rsidP="00247A15">
      <w:pPr>
        <w:pStyle w:val="Heading2"/>
        <w:rPr>
          <w:ins w:id="247" w:author="Georg Hampel [2]" w:date="2019-05-28T14:12:00Z"/>
        </w:rPr>
      </w:pPr>
      <w:ins w:id="248"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249" w:author="Georg Hampel [2]" w:date="2019-05-28T14:12:00Z"/>
        </w:rPr>
      </w:pPr>
      <w:ins w:id="250" w:author="Georg Hampel [2]" w:date="2019-05-28T14:12:00Z">
        <w:r>
          <w:t>6.x.1</w:t>
        </w:r>
        <w:r>
          <w:tab/>
          <w:t>Services and Functions</w:t>
        </w:r>
      </w:ins>
    </w:p>
    <w:p w14:paraId="5B1CC2B8" w14:textId="77777777" w:rsidR="00247A15" w:rsidRPr="00C137F3" w:rsidRDefault="00247A15" w:rsidP="00247A15">
      <w:pPr>
        <w:rPr>
          <w:ins w:id="251" w:author="Georg Hampel [2]" w:date="2019-05-28T14:12:00Z"/>
          <w:lang w:eastAsia="x-none"/>
        </w:rPr>
      </w:pPr>
      <w:ins w:id="252" w:author="Georg Hampel [2]" w:date="2019-05-28T14:12:00Z">
        <w:r>
          <w:rPr>
            <w:lang w:eastAsia="x-none"/>
          </w:rPr>
          <w:t>The main service and functions of the BAP sublayer for the user plane include:</w:t>
        </w:r>
      </w:ins>
    </w:p>
    <w:p w14:paraId="7966E9AD" w14:textId="678941E0" w:rsidR="00247A15" w:rsidRDefault="00247A15" w:rsidP="00247A15">
      <w:pPr>
        <w:pStyle w:val="Agreement"/>
        <w:ind w:left="288" w:hanging="288"/>
        <w:rPr>
          <w:ins w:id="253" w:author="Georg Hampel [2]" w:date="2019-05-28T14:12:00Z"/>
          <w:rFonts w:ascii="Times New Roman" w:hAnsi="Times New Roman"/>
          <w:b w:val="0"/>
          <w:lang w:eastAsia="ko-KR"/>
        </w:rPr>
      </w:pPr>
      <w:ins w:id="254" w:author="Georg Hampel [2]" w:date="2019-05-28T14:12:00Z">
        <w:r>
          <w:rPr>
            <w:rFonts w:ascii="Times New Roman" w:hAnsi="Times New Roman"/>
            <w:b w:val="0"/>
            <w:lang w:eastAsia="ko-KR"/>
          </w:rPr>
          <w:t>-</w:t>
        </w:r>
        <w:r>
          <w:rPr>
            <w:rFonts w:ascii="Times New Roman" w:hAnsi="Times New Roman"/>
            <w:b w:val="0"/>
            <w:lang w:eastAsia="ko-KR"/>
          </w:rPr>
          <w:tab/>
        </w:r>
        <w:r w:rsidRPr="008C73D3">
          <w:rPr>
            <w:rFonts w:ascii="Times New Roman" w:hAnsi="Times New Roman"/>
            <w:b w:val="0"/>
            <w:lang w:eastAsia="ko-KR"/>
          </w:rPr>
          <w:t>Routing</w:t>
        </w:r>
        <w:r>
          <w:rPr>
            <w:rFonts w:ascii="Times New Roman" w:hAnsi="Times New Roman"/>
            <w:b w:val="0"/>
            <w:lang w:eastAsia="ko-KR"/>
          </w:rPr>
          <w:t>,</w:t>
        </w:r>
      </w:ins>
    </w:p>
    <w:p w14:paraId="7C1F9412" w14:textId="17B1182D" w:rsidR="00247A15" w:rsidRPr="008C73D3" w:rsidRDefault="00247A15" w:rsidP="00247A15">
      <w:pPr>
        <w:pStyle w:val="Doc-text2"/>
        <w:ind w:left="0" w:firstLine="0"/>
        <w:rPr>
          <w:ins w:id="255" w:author="Georg Hampel [2]" w:date="2019-05-28T14:12:00Z"/>
          <w:lang w:eastAsia="ko-KR"/>
        </w:rPr>
      </w:pPr>
    </w:p>
    <w:p w14:paraId="7497E07F" w14:textId="744D72C6" w:rsidR="00C767A8" w:rsidRPr="00757DAA" w:rsidRDefault="00247A15" w:rsidP="00247A15">
      <w:pPr>
        <w:ind w:left="576"/>
        <w:rPr>
          <w:ins w:id="256" w:author="Georg Hampel [2]" w:date="2019-05-28T14:12:00Z"/>
          <w:rFonts w:ascii="Arial" w:hAnsi="Arial" w:cs="Arial"/>
          <w:color w:val="FF0000"/>
          <w:lang w:eastAsia="x-none"/>
        </w:rPr>
      </w:pPr>
      <w:ins w:id="257" w:author="Georg Hampel [2]" w:date="2019-05-28T14:12:00Z">
        <w:r w:rsidRPr="00622A6F">
          <w:rPr>
            <w:rFonts w:ascii="Arial" w:hAnsi="Arial" w:cs="Arial"/>
            <w:color w:val="FF0000"/>
            <w:lang w:eastAsia="x-none"/>
          </w:rPr>
          <w:t xml:space="preserve">Editor’s Note: </w:t>
        </w:r>
        <w:r>
          <w:rPr>
            <w:rFonts w:ascii="Arial" w:hAnsi="Arial" w:cs="Arial"/>
            <w:color w:val="FF0000"/>
            <w:lang w:eastAsia="x-none"/>
          </w:rPr>
          <w:t xml:space="preserve">Baseline </w:t>
        </w:r>
        <w:r w:rsidRPr="00757DAA">
          <w:rPr>
            <w:rFonts w:ascii="Arial" w:hAnsi="Arial" w:cs="Arial"/>
            <w:color w:val="FF0000"/>
            <w:lang w:eastAsia="x-none"/>
          </w:rPr>
          <w:t xml:space="preserve">description for routing is: </w:t>
        </w:r>
        <w:r w:rsidRPr="00757DAA">
          <w:rPr>
            <w:rFonts w:ascii="Arial" w:hAnsi="Arial" w:cs="Arial"/>
            <w:color w:val="FF0000"/>
            <w:lang w:eastAsia="ko-KR"/>
          </w:rPr>
          <w:t>delivery of packets to a destination node by selecting a next backhaul link among given multiple backhaul links at an IAB node and an IAB donor node</w:t>
        </w:r>
      </w:ins>
    </w:p>
    <w:p w14:paraId="36BEA40A" w14:textId="77777777" w:rsidR="00FB0395" w:rsidRDefault="00247A15" w:rsidP="00FB0395">
      <w:pPr>
        <w:tabs>
          <w:tab w:val="left" w:pos="288"/>
        </w:tabs>
        <w:spacing w:after="0"/>
        <w:rPr>
          <w:ins w:id="258" w:author="Georg Hampel -new" w:date="2019-05-30T18:46:00Z"/>
          <w:lang w:eastAsia="x-none"/>
        </w:rPr>
      </w:pPr>
      <w:ins w:id="259" w:author="Georg Hampel [2]" w:date="2019-05-28T14:12:00Z">
        <w:r>
          <w:rPr>
            <w:lang w:eastAsia="x-none"/>
          </w:rPr>
          <w:t>-</w:t>
        </w:r>
        <w:r>
          <w:rPr>
            <w:lang w:eastAsia="x-none"/>
          </w:rPr>
          <w:tab/>
          <w:t>B</w:t>
        </w:r>
        <w:r w:rsidRPr="00347E60">
          <w:rPr>
            <w:lang w:eastAsia="x-none"/>
          </w:rPr>
          <w:t>earer mapping</w:t>
        </w:r>
        <w:r>
          <w:rPr>
            <w:lang w:eastAsia="x-none"/>
          </w:rPr>
          <w:t>,</w:t>
        </w:r>
        <w:r w:rsidRPr="00347E60">
          <w:rPr>
            <w:lang w:eastAsia="x-none"/>
          </w:rPr>
          <w:t xml:space="preserve"> </w:t>
        </w:r>
      </w:ins>
    </w:p>
    <w:p w14:paraId="25AD3F62" w14:textId="77777777" w:rsidR="00FB0395" w:rsidRDefault="00FB0395" w:rsidP="00FB0395">
      <w:pPr>
        <w:tabs>
          <w:tab w:val="left" w:pos="288"/>
        </w:tabs>
        <w:spacing w:after="0"/>
        <w:rPr>
          <w:ins w:id="260" w:author="Georg Hampel -new" w:date="2019-05-30T18:46:00Z"/>
          <w:lang w:eastAsia="x-none"/>
        </w:rPr>
      </w:pPr>
    </w:p>
    <w:p w14:paraId="1F3866FC" w14:textId="2068BD36" w:rsidR="00247A15" w:rsidRPr="00622A6F" w:rsidDel="003A2DBD" w:rsidRDefault="00247A15" w:rsidP="00247A15">
      <w:pPr>
        <w:ind w:left="288"/>
        <w:rPr>
          <w:ins w:id="261" w:author="Georg Hampel [2]" w:date="2019-05-28T14:12:00Z"/>
          <w:rFonts w:ascii="Arial" w:hAnsi="Arial" w:cs="Arial"/>
          <w:color w:val="FF0000"/>
          <w:lang w:val="en-US" w:eastAsia="x-none"/>
        </w:rPr>
      </w:pPr>
      <w:ins w:id="262" w:author="Georg Hampel [2]" w:date="2019-05-28T14:12:00Z">
        <w:r w:rsidDel="003A2DBD">
          <w:rPr>
            <w:lang w:eastAsia="x-none"/>
          </w:rPr>
          <w:tab/>
        </w:r>
        <w:r w:rsidRPr="00622A6F" w:rsidDel="003A2DBD">
          <w:rPr>
            <w:rFonts w:ascii="Arial" w:hAnsi="Arial" w:cs="Arial"/>
            <w:color w:val="FF0000"/>
            <w:lang w:eastAsia="x-none"/>
          </w:rPr>
          <w:t>Editor’s Note: Detail</w:t>
        </w:r>
      </w:ins>
      <w:ins w:id="263" w:author="Georg Hampel [2]" w:date="2019-09-04T08:43:00Z">
        <w:r w:rsidR="002E0353">
          <w:rPr>
            <w:rFonts w:ascii="Arial" w:hAnsi="Arial" w:cs="Arial"/>
            <w:color w:val="FF0000"/>
            <w:lang w:eastAsia="x-none"/>
          </w:rPr>
          <w:t>ed</w:t>
        </w:r>
      </w:ins>
      <w:ins w:id="264" w:author="Georg Hampel [2]" w:date="2019-05-28T14:12:00Z">
        <w:r w:rsidRPr="00622A6F" w:rsidDel="003A2DBD">
          <w:rPr>
            <w:rFonts w:ascii="Arial" w:hAnsi="Arial" w:cs="Arial"/>
            <w:color w:val="FF0000"/>
            <w:lang w:eastAsia="x-none"/>
          </w:rPr>
          <w:t xml:space="preserve"> description of bearer mapping </w:t>
        </w:r>
      </w:ins>
      <w:ins w:id="265" w:author="Georg Hampel [2]" w:date="2019-09-04T08:43:00Z">
        <w:r w:rsidR="002E0353">
          <w:rPr>
            <w:rFonts w:ascii="Arial" w:hAnsi="Arial" w:cs="Arial"/>
            <w:color w:val="FF0000"/>
            <w:lang w:eastAsia="x-none"/>
          </w:rPr>
          <w:t>may have</w:t>
        </w:r>
      </w:ins>
      <w:ins w:id="266" w:author="Georg Hampel [2]" w:date="2019-05-28T14:12:00Z">
        <w:r w:rsidRPr="00622A6F" w:rsidDel="003A2DBD">
          <w:rPr>
            <w:rFonts w:ascii="Arial" w:hAnsi="Arial" w:cs="Arial"/>
            <w:color w:val="FF0000"/>
            <w:lang w:eastAsia="x-none"/>
          </w:rPr>
          <w:t xml:space="preserve"> to be </w:t>
        </w:r>
        <w:r w:rsidDel="003A2DBD">
          <w:rPr>
            <w:rFonts w:ascii="Arial" w:hAnsi="Arial" w:cs="Arial"/>
            <w:color w:val="FF0000"/>
            <w:lang w:eastAsia="x-none"/>
          </w:rPr>
          <w:t>added</w:t>
        </w:r>
        <w:r w:rsidRPr="00622A6F" w:rsidDel="003A2DBD">
          <w:rPr>
            <w:rFonts w:ascii="Arial" w:hAnsi="Arial" w:cs="Arial"/>
            <w:color w:val="FF0000"/>
            <w:lang w:eastAsia="x-none"/>
          </w:rPr>
          <w:t>.</w:t>
        </w:r>
      </w:ins>
    </w:p>
    <w:bookmarkEnd w:id="67"/>
    <w:p w14:paraId="61CFC033" w14:textId="6036C612" w:rsidR="005A23C0" w:rsidDel="003A2DBD" w:rsidRDefault="005A23C0" w:rsidP="005A23C0">
      <w:pPr>
        <w:tabs>
          <w:tab w:val="left" w:pos="288"/>
        </w:tabs>
        <w:spacing w:after="0"/>
        <w:rPr>
          <w:del w:id="267" w:author="Georg Hampel -new" w:date="2019-05-30T18:45:00Z"/>
        </w:rPr>
      </w:pPr>
    </w:p>
    <w:p w14:paraId="4D689437" w14:textId="77777777" w:rsidR="00C767A8" w:rsidRPr="00757DAA" w:rsidRDefault="00C767A8" w:rsidP="00C767A8">
      <w:pPr>
        <w:ind w:left="576"/>
        <w:rPr>
          <w:ins w:id="268" w:author="Georg Hampel -new" w:date="2019-05-30T18:22:00Z"/>
          <w:rFonts w:ascii="Arial" w:hAnsi="Arial" w:cs="Arial"/>
          <w:color w:val="FF0000"/>
          <w:lang w:eastAsia="x-none"/>
        </w:rPr>
      </w:pPr>
    </w:p>
    <w:p w14:paraId="5A28EC8F" w14:textId="6F080DD3" w:rsidR="00C767A8" w:rsidRDefault="00C767A8">
      <w:pPr>
        <w:rPr>
          <w:ins w:id="269" w:author="Georg Hampel -new" w:date="2019-05-30T18:22:00Z"/>
        </w:rPr>
      </w:pPr>
    </w:p>
    <w:p w14:paraId="23075CBA" w14:textId="77777777" w:rsidR="00C767A8" w:rsidRDefault="00C767A8" w:rsidP="00806C9C"/>
    <w:p w14:paraId="3B079E02" w14:textId="77777777" w:rsidR="00CA5265" w:rsidRDefault="00CA5265" w:rsidP="00CA5265">
      <w:pPr>
        <w:pStyle w:val="Note-Boxed"/>
        <w:jc w:val="center"/>
        <w:rPr>
          <w:rStyle w:val="Hyperlink"/>
          <w:rFonts w:ascii="Times New Roman" w:hAnsi="Times New Roman" w:cs="Times New Roman"/>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270" w:name="historyclause"/>
      <w:bookmarkEnd w:id="270"/>
    </w:p>
    <w:p w14:paraId="29FBEFDA" w14:textId="77777777" w:rsidR="006B218E" w:rsidRDefault="006B218E" w:rsidP="006B218E">
      <w:pPr>
        <w:rPr>
          <w:ins w:id="271" w:author="Georg Hampel" w:date="2019-03-05T11:17:00Z"/>
          <w:b/>
          <w:sz w:val="24"/>
        </w:rPr>
      </w:pPr>
    </w:p>
    <w:p w14:paraId="412D3844" w14:textId="6485778C" w:rsidR="006B218E" w:rsidRDefault="006B218E" w:rsidP="006B218E">
      <w:pPr>
        <w:pStyle w:val="Heading1"/>
      </w:pPr>
      <w:r>
        <w:t>Appendix</w:t>
      </w:r>
      <w:ins w:id="272" w:author="Georg Hampel - 1" w:date="2019-09-04T08:46:00Z">
        <w:r w:rsidR="005D7FB8">
          <w:t xml:space="preserve"> 1: RAN2 agreements</w:t>
        </w:r>
      </w:ins>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there is a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Current UE RLF detection and recovery is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Uu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the NR DC framework (e.g. MCG SCG related procedures) is used to configure dual radio links used as IAB bh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take into account</w:t>
      </w:r>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take into account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For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parents</w:t>
      </w:r>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1B3EB59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4FC98F04" w14:textId="5AE358D6" w:rsidR="00980265" w:rsidDel="002E06C7" w:rsidRDefault="00980265" w:rsidP="00980265">
      <w:pPr>
        <w:rPr>
          <w:del w:id="273" w:author="Georg Hampel - 1" w:date="2019-09-04T08:46:00Z"/>
          <w:lang w:eastAsia="x-none"/>
        </w:rPr>
      </w:pPr>
    </w:p>
    <w:p w14:paraId="6415AC8D" w14:textId="77777777" w:rsidR="00FC24BA" w:rsidRPr="00433CE6" w:rsidRDefault="00FC24BA" w:rsidP="00FC24BA">
      <w:pPr>
        <w:pStyle w:val="Heading4"/>
        <w:rPr>
          <w:ins w:id="274" w:author="Georg Hampel - 1" w:date="2019-09-04T10:35:00Z"/>
        </w:rPr>
      </w:pPr>
      <w:ins w:id="275" w:author="Georg Hampel - 1" w:date="2019-09-04T10:35:00Z">
        <w:r w:rsidRPr="00433CE6">
          <w:t>The following agreements were reached in RAN2 #10</w:t>
        </w:r>
        <w:r>
          <w:t>7</w:t>
        </w:r>
        <w:r w:rsidRPr="00433CE6">
          <w:t>:</w:t>
        </w:r>
      </w:ins>
    </w:p>
    <w:p w14:paraId="2E898094" w14:textId="77777777" w:rsidR="00FC24BA" w:rsidRPr="00FB6783" w:rsidRDefault="00FC24BA" w:rsidP="00FC24BA">
      <w:pPr>
        <w:pStyle w:val="BoldComments"/>
        <w:rPr>
          <w:ins w:id="276" w:author="Georg Hampel - 1" w:date="2019-09-04T10:35:00Z"/>
          <w:rFonts w:ascii="Times New Roman" w:hAnsi="Times New Roman"/>
        </w:rPr>
      </w:pPr>
      <w:ins w:id="277" w:author="Georg Hampel - 1" w:date="2019-09-04T10:35:00Z">
        <w:r w:rsidRPr="00FB6783">
          <w:rPr>
            <w:rFonts w:ascii="Times New Roman" w:hAnsi="Times New Roman"/>
          </w:rPr>
          <w:t>F1AP</w:t>
        </w:r>
        <w:r w:rsidRPr="00FB6783">
          <w:rPr>
            <w:rFonts w:ascii="Times New Roman" w:hAnsi="Times New Roman"/>
            <w:lang w:val="en-US"/>
          </w:rPr>
          <w:t xml:space="preserve"> transport</w:t>
        </w:r>
        <w:r w:rsidRPr="00FB6783">
          <w:rPr>
            <w:rFonts w:ascii="Times New Roman" w:hAnsi="Times New Roman"/>
          </w:rPr>
          <w:t xml:space="preserve"> in EN-DC</w:t>
        </w:r>
      </w:ins>
    </w:p>
    <w:p w14:paraId="6C16820F" w14:textId="77777777" w:rsidR="00FC24BA" w:rsidRPr="00FB6783" w:rsidRDefault="00FC24BA" w:rsidP="00FC24BA">
      <w:pPr>
        <w:pStyle w:val="Agreement"/>
        <w:numPr>
          <w:ilvl w:val="0"/>
          <w:numId w:val="26"/>
        </w:numPr>
        <w:ind w:left="360"/>
        <w:rPr>
          <w:ins w:id="278" w:author="Georg Hampel - 1" w:date="2019-09-04T10:35:00Z"/>
          <w:rFonts w:ascii="Times New Roman" w:hAnsi="Times New Roman"/>
          <w:b w:val="0"/>
          <w:bCs/>
        </w:rPr>
      </w:pPr>
      <w:ins w:id="279" w:author="Georg Hampel - 1" w:date="2019-09-04T10:35:00Z">
        <w:r w:rsidRPr="00FB6783">
          <w:rPr>
            <w:rFonts w:ascii="Times New Roman" w:hAnsi="Times New Roman"/>
            <w:b w:val="0"/>
            <w:bCs/>
          </w:rPr>
          <w:t xml:space="preserve">We identify the impact, attempt to converge on a solution for F1 over LTE in the EN-DC case, decision next meeting. </w:t>
        </w:r>
      </w:ins>
    </w:p>
    <w:p w14:paraId="3688608D" w14:textId="77777777" w:rsidR="00FC24BA" w:rsidRPr="00FB6783" w:rsidRDefault="00FC24BA" w:rsidP="00FC24BA">
      <w:pPr>
        <w:pStyle w:val="BoldComments"/>
        <w:rPr>
          <w:ins w:id="280" w:author="Georg Hampel - 1" w:date="2019-09-04T10:35:00Z"/>
          <w:rFonts w:ascii="Times New Roman" w:hAnsi="Times New Roman"/>
        </w:rPr>
      </w:pPr>
      <w:ins w:id="281" w:author="Georg Hampel - 1" w:date="2019-09-04T10:35:00Z">
        <w:r w:rsidRPr="00FB6783">
          <w:rPr>
            <w:rFonts w:ascii="Times New Roman" w:hAnsi="Times New Roman"/>
          </w:rPr>
          <w:t>MT traffic</w:t>
        </w:r>
      </w:ins>
    </w:p>
    <w:p w14:paraId="28ECD8AA" w14:textId="77777777" w:rsidR="00FC24BA" w:rsidRPr="00FB6783" w:rsidRDefault="00FC24BA" w:rsidP="00FC24BA">
      <w:pPr>
        <w:pStyle w:val="Agreement"/>
        <w:numPr>
          <w:ilvl w:val="0"/>
          <w:numId w:val="26"/>
        </w:numPr>
        <w:ind w:left="360"/>
        <w:rPr>
          <w:ins w:id="282" w:author="Georg Hampel - 1" w:date="2019-09-04T10:35:00Z"/>
          <w:rFonts w:ascii="Times New Roman" w:hAnsi="Times New Roman"/>
          <w:b w:val="0"/>
          <w:bCs/>
        </w:rPr>
      </w:pPr>
      <w:ins w:id="283" w:author="Georg Hampel - 1" w:date="2019-09-04T10:35:00Z">
        <w:r w:rsidRPr="00FB6783">
          <w:rPr>
            <w:rFonts w:ascii="Times New Roman" w:hAnsi="Times New Roman"/>
            <w:b w:val="0"/>
            <w:bCs/>
          </w:rPr>
          <w:t xml:space="preserve">MTs SRBs (carrying RRC and NAS) and MTs DRBs if any (e.g. carrying OAM traffic) are transported to/from the MT on Uu access channel(s), i.e. reusing legacy Uu. </w:t>
        </w:r>
      </w:ins>
    </w:p>
    <w:p w14:paraId="2140CAA0" w14:textId="77777777" w:rsidR="00FC24BA" w:rsidRPr="00FB6783" w:rsidRDefault="00FC24BA" w:rsidP="00FC24BA">
      <w:pPr>
        <w:pStyle w:val="Doc-text2"/>
        <w:rPr>
          <w:ins w:id="284" w:author="Georg Hampel - 1" w:date="2019-09-04T10:35:00Z"/>
          <w:rFonts w:ascii="Times New Roman" w:hAnsi="Times New Roman"/>
          <w:lang w:eastAsia="ko-KR"/>
        </w:rPr>
      </w:pPr>
    </w:p>
    <w:p w14:paraId="4DAA1FEF" w14:textId="77777777" w:rsidR="00FC24BA" w:rsidRPr="00FB6783" w:rsidRDefault="00FC24BA" w:rsidP="00FC24BA">
      <w:pPr>
        <w:pStyle w:val="Doc-text2"/>
        <w:ind w:left="363"/>
        <w:rPr>
          <w:ins w:id="285" w:author="Georg Hampel - 1" w:date="2019-09-04T10:35:00Z"/>
          <w:rFonts w:ascii="Times New Roman" w:hAnsi="Times New Roman"/>
          <w:b/>
          <w:bCs/>
          <w:lang w:val="en-US"/>
        </w:rPr>
      </w:pPr>
      <w:ins w:id="286" w:author="Georg Hampel - 1" w:date="2019-09-04T10:35:00Z">
        <w:r w:rsidRPr="00FB6783">
          <w:rPr>
            <w:rFonts w:ascii="Times New Roman" w:hAnsi="Times New Roman"/>
            <w:b/>
            <w:bCs/>
          </w:rPr>
          <w:t>Multi-Connectivity</w:t>
        </w:r>
        <w:r w:rsidRPr="00FB6783">
          <w:rPr>
            <w:rFonts w:ascii="Times New Roman" w:hAnsi="Times New Roman"/>
            <w:b/>
            <w:bCs/>
            <w:lang w:val="en-US"/>
          </w:rPr>
          <w:t xml:space="preserve"> General</w:t>
        </w:r>
      </w:ins>
    </w:p>
    <w:p w14:paraId="1297FC6D" w14:textId="77777777" w:rsidR="00FC24BA" w:rsidRPr="00FB6783" w:rsidRDefault="00FC24BA" w:rsidP="00FC24BA">
      <w:pPr>
        <w:pStyle w:val="Agreement"/>
        <w:numPr>
          <w:ilvl w:val="0"/>
          <w:numId w:val="26"/>
        </w:numPr>
        <w:ind w:left="360"/>
        <w:rPr>
          <w:ins w:id="287" w:author="Georg Hampel - 1" w:date="2019-09-04T10:35:00Z"/>
          <w:rFonts w:ascii="Times New Roman" w:hAnsi="Times New Roman"/>
          <w:b w:val="0"/>
          <w:bCs/>
        </w:rPr>
      </w:pPr>
      <w:ins w:id="288" w:author="Georg Hampel - 1" w:date="2019-09-04T10:35:00Z">
        <w:r w:rsidRPr="00FB6783">
          <w:rPr>
            <w:rFonts w:ascii="Times New Roman" w:hAnsi="Times New Roman"/>
            <w:b w:val="0"/>
            <w:bCs/>
          </w:rPr>
          <w:t>Also the d’ can be supported by DC, by assigning the roles of MN and SN to the IAB nodes serving the outer leaf access IAB node.</w:t>
        </w:r>
      </w:ins>
    </w:p>
    <w:p w14:paraId="6BBBAAF3" w14:textId="77777777" w:rsidR="00FC24BA" w:rsidRPr="00FB6783" w:rsidRDefault="00FC24BA" w:rsidP="00FC24BA">
      <w:pPr>
        <w:pStyle w:val="Doc-text2"/>
        <w:ind w:left="363"/>
        <w:rPr>
          <w:ins w:id="289" w:author="Georg Hampel - 1" w:date="2019-09-04T10:35:00Z"/>
          <w:rFonts w:ascii="Times New Roman" w:hAnsi="Times New Roman"/>
          <w:b/>
          <w:bCs/>
          <w:lang w:eastAsia="ko-KR"/>
        </w:rPr>
      </w:pPr>
    </w:p>
    <w:p w14:paraId="199A25D0" w14:textId="77777777" w:rsidR="00FC24BA" w:rsidRPr="00FB6783" w:rsidRDefault="00FC24BA" w:rsidP="00FC24BA">
      <w:pPr>
        <w:pStyle w:val="BoldComments"/>
        <w:rPr>
          <w:ins w:id="290" w:author="Georg Hampel - 1" w:date="2019-09-04T10:35:00Z"/>
          <w:rFonts w:ascii="Times New Roman" w:hAnsi="Times New Roman"/>
          <w:lang w:val="en-US"/>
        </w:rPr>
      </w:pPr>
      <w:ins w:id="291" w:author="Georg Hampel - 1" w:date="2019-09-04T10:35:00Z">
        <w:r w:rsidRPr="00FB6783">
          <w:rPr>
            <w:rFonts w:ascii="Times New Roman" w:hAnsi="Times New Roman"/>
            <w:lang w:val="en-US"/>
          </w:rPr>
          <w:t>BAP modelling configuration and Control</w:t>
        </w:r>
      </w:ins>
    </w:p>
    <w:p w14:paraId="49A96804" w14:textId="77777777" w:rsidR="00FC24BA" w:rsidRPr="00FB6783" w:rsidRDefault="00FC24BA" w:rsidP="00FC24BA">
      <w:pPr>
        <w:pStyle w:val="Agreement"/>
        <w:numPr>
          <w:ilvl w:val="0"/>
          <w:numId w:val="26"/>
        </w:numPr>
        <w:ind w:left="360"/>
        <w:rPr>
          <w:ins w:id="292" w:author="Georg Hampel - 1" w:date="2019-09-04T10:35:00Z"/>
          <w:rFonts w:ascii="Times New Roman" w:hAnsi="Times New Roman"/>
          <w:b w:val="0"/>
          <w:bCs/>
        </w:rPr>
      </w:pPr>
      <w:ins w:id="293" w:author="Georg Hampel - 1" w:date="2019-09-04T10:35:00Z">
        <w:r w:rsidRPr="00FB6783">
          <w:rPr>
            <w:rFonts w:ascii="Times New Roman" w:hAnsi="Times New Roman"/>
            <w:b w:val="0"/>
            <w:bCs/>
          </w:rPr>
          <w:t xml:space="preserve">Confirm that the earlier agreed functions F1-F7 are applicable </w:t>
        </w:r>
      </w:ins>
    </w:p>
    <w:p w14:paraId="030837ED" w14:textId="77777777" w:rsidR="00FC24BA" w:rsidRPr="00FB6783" w:rsidRDefault="00FC24BA" w:rsidP="00FC24BA">
      <w:pPr>
        <w:pStyle w:val="Agreement"/>
        <w:numPr>
          <w:ilvl w:val="0"/>
          <w:numId w:val="26"/>
        </w:numPr>
        <w:ind w:left="360"/>
        <w:rPr>
          <w:ins w:id="294" w:author="Georg Hampel - 1" w:date="2019-09-04T10:35:00Z"/>
          <w:rFonts w:ascii="Times New Roman" w:hAnsi="Times New Roman"/>
          <w:b w:val="0"/>
          <w:bCs/>
        </w:rPr>
      </w:pPr>
      <w:ins w:id="295" w:author="Georg Hampel - 1" w:date="2019-09-04T10:35:00Z">
        <w:r w:rsidRPr="00FB6783">
          <w:rPr>
            <w:rFonts w:ascii="Times New Roman" w:hAnsi="Times New Roman"/>
            <w:b w:val="0"/>
            <w:bCs/>
          </w:rPr>
          <w:t>BAP has a DU part configured by F1-AP and a MT part configured by RRC</w:t>
        </w:r>
      </w:ins>
    </w:p>
    <w:p w14:paraId="6D5623BC" w14:textId="77777777" w:rsidR="00FC24BA" w:rsidRPr="00FB6783" w:rsidRDefault="00FC24BA" w:rsidP="00FC24BA">
      <w:pPr>
        <w:pStyle w:val="Agreement"/>
        <w:numPr>
          <w:ilvl w:val="0"/>
          <w:numId w:val="26"/>
        </w:numPr>
        <w:ind w:left="360"/>
        <w:rPr>
          <w:ins w:id="296" w:author="Georg Hampel - 1" w:date="2019-09-04T10:35:00Z"/>
          <w:rFonts w:ascii="Times New Roman" w:hAnsi="Times New Roman"/>
          <w:b w:val="0"/>
          <w:bCs/>
        </w:rPr>
      </w:pPr>
      <w:ins w:id="297" w:author="Georg Hampel - 1" w:date="2019-09-04T10:35:00Z">
        <w:r w:rsidRPr="00FB6783">
          <w:rPr>
            <w:rFonts w:ascii="Times New Roman" w:hAnsi="Times New Roman"/>
            <w:b w:val="0"/>
            <w:bCs/>
          </w:rPr>
          <w:t>BAP specification should focus on describing the interaction on Uu (mindset)</w:t>
        </w:r>
      </w:ins>
    </w:p>
    <w:p w14:paraId="1CA5DCAF" w14:textId="77777777" w:rsidR="00FC24BA" w:rsidRPr="00FB6783" w:rsidRDefault="00FC24BA" w:rsidP="00FC24BA">
      <w:pPr>
        <w:pStyle w:val="Agreement"/>
        <w:numPr>
          <w:ilvl w:val="0"/>
          <w:numId w:val="26"/>
        </w:numPr>
        <w:ind w:left="360"/>
        <w:rPr>
          <w:ins w:id="298" w:author="Georg Hampel - 1" w:date="2019-09-04T10:35:00Z"/>
          <w:rFonts w:ascii="Times New Roman" w:hAnsi="Times New Roman"/>
          <w:b w:val="0"/>
          <w:bCs/>
        </w:rPr>
      </w:pPr>
      <w:ins w:id="299" w:author="Georg Hampel - 1" w:date="2019-09-04T10:35:00Z">
        <w:r w:rsidRPr="00FB6783">
          <w:rPr>
            <w:rFonts w:ascii="Times New Roman" w:hAnsi="Times New Roman"/>
            <w:b w:val="0"/>
            <w:bCs/>
          </w:rPr>
          <w:t>A BAP DU part and MT part each has one transmitter and one receiver (detail naming TBD)</w:t>
        </w:r>
      </w:ins>
    </w:p>
    <w:p w14:paraId="220FFA05" w14:textId="77777777" w:rsidR="00FC24BA" w:rsidRPr="00FB6783" w:rsidRDefault="00FC24BA" w:rsidP="00FC24BA">
      <w:pPr>
        <w:pStyle w:val="Agreement"/>
        <w:numPr>
          <w:ilvl w:val="0"/>
          <w:numId w:val="26"/>
        </w:numPr>
        <w:ind w:left="360"/>
        <w:rPr>
          <w:ins w:id="300" w:author="Georg Hampel - 1" w:date="2019-09-04T10:35:00Z"/>
          <w:rFonts w:ascii="Times New Roman" w:hAnsi="Times New Roman"/>
          <w:b w:val="0"/>
          <w:bCs/>
        </w:rPr>
      </w:pPr>
      <w:ins w:id="301" w:author="Georg Hampel - 1" w:date="2019-09-04T10:35:00Z">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ins>
    </w:p>
    <w:p w14:paraId="59F7607D" w14:textId="77777777" w:rsidR="00FC24BA" w:rsidRPr="00FB6783" w:rsidRDefault="00FC24BA" w:rsidP="00FC24BA">
      <w:pPr>
        <w:pStyle w:val="Agreement"/>
        <w:numPr>
          <w:ilvl w:val="0"/>
          <w:numId w:val="26"/>
        </w:numPr>
        <w:ind w:left="360"/>
        <w:rPr>
          <w:ins w:id="302" w:author="Georg Hampel - 1" w:date="2019-09-04T10:35:00Z"/>
          <w:rFonts w:ascii="Times New Roman" w:hAnsi="Times New Roman"/>
          <w:b w:val="0"/>
          <w:bCs/>
        </w:rPr>
      </w:pPr>
      <w:ins w:id="303" w:author="Georg Hampel - 1" w:date="2019-09-04T10:35:00Z">
        <w:r w:rsidRPr="00FB6783">
          <w:rPr>
            <w:rFonts w:ascii="Times New Roman" w:hAnsi="Times New Roman"/>
            <w:b w:val="0"/>
            <w:bCs/>
          </w:rPr>
          <w:t>For routing and bearer mapping of a packet retrieved from RLC layer, the IAB-node needs to be configurable with the following mappings:</w:t>
        </w:r>
      </w:ins>
    </w:p>
    <w:p w14:paraId="023D90FA" w14:textId="77777777" w:rsidR="00FC24BA" w:rsidRPr="00FB6783" w:rsidRDefault="00FC24BA" w:rsidP="00FC24BA">
      <w:pPr>
        <w:pStyle w:val="Doc-text2"/>
        <w:spacing w:before="60"/>
        <w:ind w:left="0" w:firstLine="0"/>
        <w:rPr>
          <w:ins w:id="304" w:author="Georg Hampel - 1" w:date="2019-09-04T10:35:00Z"/>
          <w:rFonts w:ascii="Times New Roman" w:hAnsi="Times New Roman"/>
          <w:bCs/>
        </w:rPr>
      </w:pPr>
      <w:ins w:id="305" w:author="Georg Hampel - 1" w:date="2019-09-04T10:35:00Z">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ins>
    </w:p>
    <w:p w14:paraId="0EEF7A13" w14:textId="77777777" w:rsidR="00FC24BA" w:rsidRPr="00FB6783" w:rsidRDefault="00FC24BA" w:rsidP="00FC24BA">
      <w:pPr>
        <w:pStyle w:val="Doc-text2"/>
        <w:spacing w:before="60"/>
        <w:rPr>
          <w:ins w:id="306" w:author="Georg Hampel - 1" w:date="2019-09-04T10:35:00Z"/>
          <w:rFonts w:ascii="Times New Roman" w:hAnsi="Times New Roman"/>
          <w:bCs/>
        </w:rPr>
      </w:pPr>
      <w:ins w:id="307" w:author="Georg Hampel - 1" w:date="2019-09-04T10:35:00Z">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ins>
    </w:p>
    <w:p w14:paraId="142AE7AD" w14:textId="77777777" w:rsidR="00FC24BA" w:rsidRPr="00FB6783" w:rsidRDefault="00FC24BA" w:rsidP="00FC24BA">
      <w:pPr>
        <w:pStyle w:val="Agreement"/>
        <w:numPr>
          <w:ilvl w:val="0"/>
          <w:numId w:val="26"/>
        </w:numPr>
        <w:ind w:left="360"/>
        <w:rPr>
          <w:ins w:id="308" w:author="Georg Hampel - 1" w:date="2019-09-04T10:35:00Z"/>
          <w:rFonts w:ascii="Times New Roman" w:hAnsi="Times New Roman"/>
          <w:b w:val="0"/>
          <w:bCs/>
        </w:rPr>
      </w:pPr>
      <w:ins w:id="309" w:author="Georg Hampel - 1" w:date="2019-09-04T10:35:00Z">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ins>
    </w:p>
    <w:p w14:paraId="4D0687E0" w14:textId="77777777" w:rsidR="00FC24BA" w:rsidRPr="00FB6783" w:rsidRDefault="00FC24BA" w:rsidP="00FC24BA">
      <w:pPr>
        <w:tabs>
          <w:tab w:val="left" w:pos="1627"/>
        </w:tabs>
        <w:spacing w:before="60" w:after="0"/>
        <w:rPr>
          <w:ins w:id="310" w:author="Georg Hampel - 1" w:date="2019-09-04T10:35:00Z"/>
          <w:bCs/>
        </w:rPr>
      </w:pPr>
      <w:ins w:id="311" w:author="Georg Hampel - 1" w:date="2019-09-04T10:35:00Z">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ins>
    </w:p>
    <w:p w14:paraId="0E9786C7" w14:textId="77777777" w:rsidR="00FC24BA" w:rsidRPr="00FB6783" w:rsidRDefault="00FC24BA" w:rsidP="00FC24BA">
      <w:pPr>
        <w:tabs>
          <w:tab w:val="left" w:pos="1627"/>
        </w:tabs>
        <w:spacing w:before="60" w:after="0"/>
        <w:rPr>
          <w:ins w:id="312" w:author="Georg Hampel - 1" w:date="2019-09-04T10:35:00Z"/>
          <w:bCs/>
        </w:rPr>
      </w:pPr>
      <w:ins w:id="313" w:author="Georg Hampel - 1" w:date="2019-09-04T10:35:00Z">
        <w:r>
          <w:rPr>
            <w:bCs/>
          </w:rPr>
          <w:tab/>
        </w:r>
        <w:r w:rsidRPr="00FB6783">
          <w:rPr>
            <w:bCs/>
          </w:rPr>
          <w:t xml:space="preserve">BAP routing ID in BAP header </w:t>
        </w:r>
        <w:r w:rsidRPr="00FB6783">
          <w:rPr>
            <w:bCs/>
          </w:rPr>
          <w:sym w:font="Wingdings" w:char="F0E0"/>
        </w:r>
        <w:r w:rsidRPr="00FB6783">
          <w:rPr>
            <w:bCs/>
          </w:rPr>
          <w:t xml:space="preserve"> Egress link</w:t>
        </w:r>
      </w:ins>
    </w:p>
    <w:p w14:paraId="661A3112" w14:textId="77777777" w:rsidR="00FC24BA" w:rsidRPr="00FB6783" w:rsidRDefault="00FC24BA" w:rsidP="00FC24BA">
      <w:pPr>
        <w:pStyle w:val="Doc-text2"/>
        <w:spacing w:before="60"/>
        <w:ind w:left="0" w:firstLine="0"/>
        <w:rPr>
          <w:ins w:id="314" w:author="Georg Hampel - 1" w:date="2019-09-04T10:35:00Z"/>
          <w:rFonts w:ascii="Times New Roman" w:hAnsi="Times New Roman"/>
          <w:bCs/>
        </w:rPr>
      </w:pPr>
      <w:ins w:id="315" w:author="Georg Hampel - 1" w:date="2019-09-04T10:35:00Z">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ins>
    </w:p>
    <w:p w14:paraId="15D962E6" w14:textId="77777777" w:rsidR="00FC24BA" w:rsidRPr="00FB6783" w:rsidRDefault="00FC24BA" w:rsidP="00FC24BA">
      <w:pPr>
        <w:pStyle w:val="BoldComments"/>
        <w:rPr>
          <w:ins w:id="316" w:author="Georg Hampel - 1" w:date="2019-09-04T10:35:00Z"/>
          <w:rFonts w:ascii="Times New Roman" w:hAnsi="Times New Roman"/>
        </w:rPr>
      </w:pPr>
      <w:ins w:id="317" w:author="Georg Hampel - 1" w:date="2019-09-04T10:35:00Z">
        <w:r w:rsidRPr="00FB6783">
          <w:rPr>
            <w:rFonts w:ascii="Times New Roman" w:hAnsi="Times New Roman"/>
          </w:rPr>
          <w:t>Bearer Mapping</w:t>
        </w:r>
      </w:ins>
    </w:p>
    <w:p w14:paraId="4FB3BF7C" w14:textId="77777777" w:rsidR="00FC24BA" w:rsidRPr="00FB6783" w:rsidRDefault="00FC24BA" w:rsidP="00FC24BA">
      <w:pPr>
        <w:pStyle w:val="Agreement"/>
        <w:numPr>
          <w:ilvl w:val="0"/>
          <w:numId w:val="26"/>
        </w:numPr>
        <w:ind w:left="360"/>
        <w:rPr>
          <w:ins w:id="318" w:author="Georg Hampel - 1" w:date="2019-09-04T10:35:00Z"/>
          <w:rFonts w:ascii="Times New Roman" w:hAnsi="Times New Roman"/>
          <w:b w:val="0"/>
          <w:bCs/>
          <w:lang w:val="en-US" w:eastAsia="ko-KR"/>
        </w:rPr>
      </w:pPr>
      <w:ins w:id="319" w:author="Georg Hampel - 1" w:date="2019-09-04T10:35:00Z">
        <w:r w:rsidRPr="00FB6783">
          <w:rPr>
            <w:rFonts w:ascii="Times New Roman" w:hAnsi="Times New Roman"/>
            <w:b w:val="0"/>
            <w:bCs/>
            <w:lang w:val="en-US" w:eastAsia="ko-KR"/>
          </w:rPr>
          <w:t>The UL/DL mapping in intermediate IAB node(s) to egress BH RLC channel is determined by the ingress BH RLC channel.</w:t>
        </w:r>
      </w:ins>
    </w:p>
    <w:p w14:paraId="3DC5DF26" w14:textId="77777777" w:rsidR="00FC24BA" w:rsidRPr="00FB6783" w:rsidRDefault="00FC24BA" w:rsidP="00FC24BA">
      <w:pPr>
        <w:pStyle w:val="Agreement"/>
        <w:numPr>
          <w:ilvl w:val="0"/>
          <w:numId w:val="26"/>
        </w:numPr>
        <w:ind w:left="360"/>
        <w:rPr>
          <w:ins w:id="320" w:author="Georg Hampel - 1" w:date="2019-09-04T10:35:00Z"/>
          <w:rFonts w:ascii="Times New Roman" w:hAnsi="Times New Roman"/>
          <w:b w:val="0"/>
          <w:bCs/>
          <w:lang w:val="en-US" w:eastAsia="ko-KR"/>
        </w:rPr>
      </w:pPr>
      <w:ins w:id="321" w:author="Georg Hampel - 1" w:date="2019-09-04T10:35:00Z">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ins>
    </w:p>
    <w:p w14:paraId="6B0E8C3E" w14:textId="77777777" w:rsidR="00FC24BA" w:rsidRPr="00FB6783" w:rsidRDefault="00FC24BA" w:rsidP="00FC24BA">
      <w:pPr>
        <w:pStyle w:val="Agreement"/>
        <w:numPr>
          <w:ilvl w:val="0"/>
          <w:numId w:val="26"/>
        </w:numPr>
        <w:ind w:left="360"/>
        <w:rPr>
          <w:ins w:id="322" w:author="Georg Hampel - 1" w:date="2019-09-04T10:35:00Z"/>
          <w:rFonts w:ascii="Times New Roman" w:hAnsi="Times New Roman"/>
          <w:b w:val="0"/>
          <w:bCs/>
          <w:lang w:val="en-US"/>
        </w:rPr>
      </w:pPr>
      <w:ins w:id="323" w:author="Georg Hampel - 1" w:date="2019-09-04T10:35:00Z">
        <w:r w:rsidRPr="00FB6783">
          <w:rPr>
            <w:rFonts w:ascii="Times New Roman" w:hAnsi="Times New Roman"/>
            <w:b w:val="0"/>
            <w:bCs/>
            <w:lang w:val="en-US" w:eastAsia="ko-KR"/>
          </w:rPr>
          <w:t xml:space="preserve">R2 assumes to support prioritization and separate BH RLC channel between non UE-associated signaling and UE-associated signaling, impact FFS. </w:t>
        </w:r>
      </w:ins>
    </w:p>
    <w:p w14:paraId="282725C1" w14:textId="77777777" w:rsidR="00FC24BA" w:rsidRDefault="00FC24BA" w:rsidP="00FC24BA">
      <w:pPr>
        <w:pStyle w:val="Agreement"/>
        <w:numPr>
          <w:ilvl w:val="0"/>
          <w:numId w:val="26"/>
        </w:numPr>
        <w:ind w:left="363"/>
        <w:rPr>
          <w:ins w:id="324" w:author="Georg Hampel - 1" w:date="2019-09-04T10:35:00Z"/>
          <w:rFonts w:ascii="Times New Roman" w:hAnsi="Times New Roman"/>
          <w:b w:val="0"/>
          <w:bCs/>
          <w:lang w:eastAsia="ko-KR"/>
        </w:rPr>
      </w:pPr>
      <w:ins w:id="325" w:author="Georg Hampel - 1" w:date="2019-09-04T10:35:00Z">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ins>
    </w:p>
    <w:p w14:paraId="00E02114" w14:textId="77777777" w:rsidR="00FC24BA" w:rsidRPr="00FB6783" w:rsidRDefault="00FC24BA" w:rsidP="00FC24BA">
      <w:pPr>
        <w:pStyle w:val="Agreement"/>
        <w:numPr>
          <w:ilvl w:val="0"/>
          <w:numId w:val="26"/>
        </w:numPr>
        <w:ind w:left="363"/>
        <w:rPr>
          <w:ins w:id="326" w:author="Georg Hampel - 1" w:date="2019-09-04T10:35:00Z"/>
          <w:rFonts w:ascii="Times New Roman" w:hAnsi="Times New Roman"/>
          <w:b w:val="0"/>
          <w:bCs/>
          <w:lang w:eastAsia="ko-KR"/>
        </w:rPr>
      </w:pPr>
      <w:ins w:id="327" w:author="Georg Hampel - 1" w:date="2019-09-04T10:35:00Z">
        <w:r w:rsidRPr="00FB6783">
          <w:rPr>
            <w:rFonts w:ascii="Times New Roman" w:hAnsi="Times New Roman"/>
            <w:b w:val="0"/>
            <w:bCs/>
          </w:rPr>
          <w:t>LS on CP bearer mapping for IAB to RAN3 approved in R2-1911538</w:t>
        </w:r>
      </w:ins>
    </w:p>
    <w:p w14:paraId="3161A614" w14:textId="77777777" w:rsidR="00FC24BA" w:rsidRPr="00FB6783" w:rsidRDefault="00FC24BA" w:rsidP="00FC24BA">
      <w:pPr>
        <w:pStyle w:val="BoldComments"/>
        <w:rPr>
          <w:ins w:id="328" w:author="Georg Hampel - 1" w:date="2019-09-04T10:35:00Z"/>
          <w:rFonts w:ascii="Times New Roman" w:hAnsi="Times New Roman"/>
          <w:lang w:val="en-US"/>
        </w:rPr>
      </w:pPr>
      <w:ins w:id="329" w:author="Georg Hampel - 1" w:date="2019-09-04T10:35:00Z">
        <w:r w:rsidRPr="00FB6783">
          <w:rPr>
            <w:rFonts w:ascii="Times New Roman" w:hAnsi="Times New Roman"/>
            <w:lang w:val="en-US"/>
          </w:rPr>
          <w:t>Routing</w:t>
        </w:r>
      </w:ins>
    </w:p>
    <w:p w14:paraId="0A2D0E62" w14:textId="77777777" w:rsidR="00FC24BA" w:rsidRPr="00C157EC" w:rsidRDefault="00FC24BA" w:rsidP="00FC24BA">
      <w:pPr>
        <w:pStyle w:val="Doc-text2"/>
        <w:numPr>
          <w:ilvl w:val="0"/>
          <w:numId w:val="32"/>
        </w:numPr>
        <w:ind w:left="360"/>
        <w:rPr>
          <w:ins w:id="330" w:author="Georg Hampel - 1" w:date="2019-09-04T10:35:00Z"/>
          <w:rFonts w:ascii="Times New Roman" w:hAnsi="Times New Roman"/>
          <w:bCs/>
        </w:rPr>
      </w:pPr>
      <w:ins w:id="331" w:author="Georg Hampel - 1" w:date="2019-09-04T10:35:00Z">
        <w:r w:rsidRPr="00FB6783">
          <w:rPr>
            <w:rFonts w:ascii="Times New Roman" w:hAnsi="Times New Roman"/>
            <w:bCs/>
          </w:rPr>
          <w:t>For upstream, Cell group ID is used to identify next hop/egress link. For downstream FFS</w:t>
        </w:r>
      </w:ins>
    </w:p>
    <w:p w14:paraId="7D8D7EA8" w14:textId="77777777" w:rsidR="00FC24BA" w:rsidRPr="00C157EC" w:rsidRDefault="00FC24BA" w:rsidP="00FC24BA">
      <w:pPr>
        <w:pStyle w:val="BoldComments"/>
        <w:rPr>
          <w:ins w:id="332" w:author="Georg Hampel - 1" w:date="2019-09-04T10:35:00Z"/>
          <w:rFonts w:ascii="Times New Roman" w:hAnsi="Times New Roman"/>
        </w:rPr>
      </w:pPr>
      <w:ins w:id="333" w:author="Georg Hampel - 1" w:date="2019-09-04T10:35:00Z">
        <w:r w:rsidRPr="00C157EC">
          <w:rPr>
            <w:rFonts w:ascii="Times New Roman" w:hAnsi="Times New Roman"/>
          </w:rPr>
          <w:t>Flow Control</w:t>
        </w:r>
      </w:ins>
    </w:p>
    <w:p w14:paraId="3840EC4E" w14:textId="77777777" w:rsidR="00FC24BA" w:rsidRPr="00C157EC" w:rsidRDefault="00FC24BA" w:rsidP="00FC24BA">
      <w:pPr>
        <w:pStyle w:val="Agreement"/>
        <w:numPr>
          <w:ilvl w:val="0"/>
          <w:numId w:val="26"/>
        </w:numPr>
        <w:ind w:left="360"/>
        <w:rPr>
          <w:ins w:id="334" w:author="Georg Hampel - 1" w:date="2019-09-04T10:35:00Z"/>
          <w:rFonts w:ascii="Times New Roman" w:hAnsi="Times New Roman"/>
          <w:b w:val="0"/>
          <w:bCs/>
        </w:rPr>
      </w:pPr>
      <w:ins w:id="335" w:author="Georg Hampel - 1" w:date="2019-09-04T10:35:00Z">
        <w:r w:rsidRPr="00C157EC">
          <w:rPr>
            <w:rFonts w:ascii="Times New Roman" w:hAnsi="Times New Roman" w:hint="eastAsia"/>
            <w:b w:val="0"/>
            <w:bCs/>
          </w:rPr>
          <w:t>The UL end-to-end flow control is not supported in IAB network</w:t>
        </w:r>
      </w:ins>
    </w:p>
    <w:p w14:paraId="2DB6328C" w14:textId="77777777" w:rsidR="00FC24BA" w:rsidRPr="00C157EC" w:rsidRDefault="00FC24BA" w:rsidP="00FC24BA">
      <w:pPr>
        <w:pStyle w:val="Agreement"/>
        <w:numPr>
          <w:ilvl w:val="0"/>
          <w:numId w:val="26"/>
        </w:numPr>
        <w:ind w:left="360"/>
        <w:rPr>
          <w:ins w:id="336" w:author="Georg Hampel - 1" w:date="2019-09-04T10:35:00Z"/>
          <w:rFonts w:ascii="Times New Roman" w:hAnsi="Times New Roman"/>
          <w:b w:val="0"/>
          <w:bCs/>
        </w:rPr>
      </w:pPr>
      <w:ins w:id="337" w:author="Georg Hampel - 1" w:date="2019-09-04T10:35:00Z">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ins>
    </w:p>
    <w:p w14:paraId="41BDDFE7" w14:textId="77777777" w:rsidR="00FC24BA" w:rsidRPr="00C157EC" w:rsidRDefault="00FC24BA" w:rsidP="00FC24BA">
      <w:pPr>
        <w:pStyle w:val="Agreement"/>
        <w:numPr>
          <w:ilvl w:val="0"/>
          <w:numId w:val="26"/>
        </w:numPr>
        <w:ind w:left="360"/>
        <w:rPr>
          <w:ins w:id="338" w:author="Georg Hampel - 1" w:date="2019-09-04T10:35:00Z"/>
          <w:rFonts w:ascii="Times New Roman" w:hAnsi="Times New Roman"/>
          <w:b w:val="0"/>
          <w:bCs/>
        </w:rPr>
      </w:pPr>
      <w:ins w:id="339" w:author="Georg Hampel - 1" w:date="2019-09-04T10:35:00Z">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ins>
    </w:p>
    <w:p w14:paraId="2C437FDB" w14:textId="77777777" w:rsidR="00FC24BA" w:rsidRPr="00C157EC" w:rsidRDefault="00FC24BA" w:rsidP="00FC24BA">
      <w:pPr>
        <w:pStyle w:val="Agreement"/>
        <w:numPr>
          <w:ilvl w:val="0"/>
          <w:numId w:val="26"/>
        </w:numPr>
        <w:ind w:left="360"/>
        <w:rPr>
          <w:ins w:id="340" w:author="Georg Hampel - 1" w:date="2019-09-04T10:35:00Z"/>
          <w:rFonts w:ascii="Times New Roman" w:hAnsi="Times New Roman"/>
          <w:b w:val="0"/>
          <w:bCs/>
        </w:rPr>
      </w:pPr>
      <w:ins w:id="341" w:author="Georg Hampel - 1" w:date="2019-09-04T10:35:00Z">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ins>
    </w:p>
    <w:p w14:paraId="348CAD5B" w14:textId="77777777" w:rsidR="00FC24BA" w:rsidRPr="00C157EC" w:rsidRDefault="00FC24BA" w:rsidP="00FC24BA">
      <w:pPr>
        <w:pStyle w:val="Agreement"/>
        <w:numPr>
          <w:ilvl w:val="0"/>
          <w:numId w:val="26"/>
        </w:numPr>
        <w:ind w:left="360"/>
        <w:rPr>
          <w:ins w:id="342" w:author="Georg Hampel - 1" w:date="2019-09-04T10:35:00Z"/>
          <w:rFonts w:ascii="Times New Roman" w:hAnsi="Times New Roman"/>
          <w:b w:val="0"/>
          <w:bCs/>
        </w:rPr>
      </w:pPr>
      <w:ins w:id="343" w:author="Georg Hampel - 1" w:date="2019-09-04T10:35:00Z">
        <w:r w:rsidRPr="00C157EC">
          <w:rPr>
            <w:rFonts w:ascii="Times New Roman" w:hAnsi="Times New Roman" w:hint="eastAsia"/>
            <w:b w:val="0"/>
            <w:bCs/>
          </w:rPr>
          <w:t>Per BH RLC channel based flow control feedback can be considered as baseline. FFS on the necessity of other flow control granularity</w:t>
        </w:r>
      </w:ins>
    </w:p>
    <w:p w14:paraId="13E349C3" w14:textId="77777777" w:rsidR="00FC24BA" w:rsidRPr="00C157EC" w:rsidRDefault="00FC24BA" w:rsidP="00FC24BA">
      <w:pPr>
        <w:pStyle w:val="Agreement"/>
        <w:numPr>
          <w:ilvl w:val="0"/>
          <w:numId w:val="26"/>
        </w:numPr>
        <w:ind w:left="360"/>
        <w:rPr>
          <w:ins w:id="344" w:author="Georg Hampel - 1" w:date="2019-09-04T10:35:00Z"/>
          <w:rFonts w:ascii="Times New Roman" w:hAnsi="Times New Roman"/>
          <w:b w:val="0"/>
          <w:bCs/>
        </w:rPr>
      </w:pPr>
      <w:ins w:id="345" w:author="Georg Hampel - 1" w:date="2019-09-04T10:35:00Z">
        <w:r w:rsidRPr="00C157EC">
          <w:rPr>
            <w:rFonts w:ascii="Times New Roman" w:hAnsi="Times New Roman" w:hint="eastAsia"/>
            <w:b w:val="0"/>
            <w:bCs/>
          </w:rPr>
          <w:t>BAP layer supports the DL hop-by-hop flow control and flow control feedback function</w:t>
        </w:r>
      </w:ins>
    </w:p>
    <w:p w14:paraId="11917F2E" w14:textId="77777777" w:rsidR="00FC24BA" w:rsidRPr="00C157EC" w:rsidRDefault="00FC24BA" w:rsidP="00FC24BA">
      <w:pPr>
        <w:pStyle w:val="Agreement"/>
        <w:numPr>
          <w:ilvl w:val="0"/>
          <w:numId w:val="26"/>
        </w:numPr>
        <w:ind w:left="360"/>
        <w:rPr>
          <w:ins w:id="346" w:author="Georg Hampel - 1" w:date="2019-09-04T10:35:00Z"/>
          <w:rFonts w:ascii="Times New Roman" w:hAnsi="Times New Roman"/>
          <w:b w:val="0"/>
          <w:bCs/>
        </w:rPr>
      </w:pPr>
      <w:ins w:id="347" w:author="Georg Hampel - 1" w:date="2019-09-04T10:35:00Z">
        <w:r w:rsidRPr="00C157EC">
          <w:rPr>
            <w:rFonts w:ascii="Times New Roman" w:hAnsi="Times New Roman" w:hint="eastAsia"/>
            <w:b w:val="0"/>
            <w:bCs/>
          </w:rPr>
          <w:t>It is FFS how to trigger the the DL hop-by-hop flow control in IAB network</w:t>
        </w:r>
      </w:ins>
    </w:p>
    <w:p w14:paraId="15C8CA2D" w14:textId="77777777" w:rsidR="00FC24BA" w:rsidRPr="00C157EC" w:rsidRDefault="00FC24BA" w:rsidP="00FC24BA">
      <w:pPr>
        <w:pStyle w:val="Agreement"/>
        <w:numPr>
          <w:ilvl w:val="0"/>
          <w:numId w:val="26"/>
        </w:numPr>
        <w:ind w:left="360"/>
        <w:rPr>
          <w:ins w:id="348" w:author="Georg Hampel - 1" w:date="2019-09-04T10:35:00Z"/>
          <w:rFonts w:ascii="Times New Roman" w:hAnsi="Times New Roman"/>
          <w:b w:val="0"/>
          <w:bCs/>
        </w:rPr>
      </w:pPr>
      <w:ins w:id="349" w:author="Georg Hampel - 1" w:date="2019-09-04T10:35:00Z">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ins>
    </w:p>
    <w:p w14:paraId="5300D83E" w14:textId="77777777" w:rsidR="00FC24BA" w:rsidRDefault="00FC24BA" w:rsidP="00FC24BA">
      <w:pPr>
        <w:pStyle w:val="Doc-text2"/>
        <w:ind w:left="363"/>
        <w:rPr>
          <w:ins w:id="350" w:author="Georg Hampel - 1" w:date="2019-09-04T10:35:00Z"/>
          <w:b/>
          <w:bCs/>
          <w:lang w:eastAsia="ko-KR"/>
        </w:rPr>
      </w:pPr>
    </w:p>
    <w:p w14:paraId="6274AFB1" w14:textId="77777777" w:rsidR="00FC24BA" w:rsidRPr="00C157EC" w:rsidRDefault="00FC24BA" w:rsidP="00FC24BA">
      <w:pPr>
        <w:pStyle w:val="Doc-text2"/>
        <w:ind w:left="363"/>
        <w:rPr>
          <w:ins w:id="351" w:author="Georg Hampel - 1" w:date="2019-09-04T10:35:00Z"/>
          <w:rFonts w:ascii="Times New Roman" w:hAnsi="Times New Roman"/>
          <w:b/>
          <w:bCs/>
          <w:lang w:eastAsia="ko-KR"/>
        </w:rPr>
      </w:pPr>
      <w:ins w:id="352" w:author="Georg Hampel - 1" w:date="2019-09-04T10:35:00Z">
        <w:r w:rsidRPr="00C157EC">
          <w:rPr>
            <w:rFonts w:ascii="Times New Roman" w:hAnsi="Times New Roman"/>
            <w:b/>
            <w:bCs/>
            <w:lang w:eastAsia="ko-KR"/>
          </w:rPr>
          <w:t>Lossless behaviour</w:t>
        </w:r>
      </w:ins>
    </w:p>
    <w:p w14:paraId="31850C18" w14:textId="77777777" w:rsidR="00FC24BA" w:rsidRPr="00C157EC" w:rsidRDefault="00FC24BA" w:rsidP="00FC24BA">
      <w:pPr>
        <w:pStyle w:val="Agreement"/>
        <w:numPr>
          <w:ilvl w:val="0"/>
          <w:numId w:val="26"/>
        </w:numPr>
        <w:ind w:left="360"/>
        <w:rPr>
          <w:ins w:id="353" w:author="Georg Hampel - 1" w:date="2019-09-04T10:35:00Z"/>
          <w:rFonts w:ascii="Times New Roman" w:hAnsi="Times New Roman"/>
          <w:b w:val="0"/>
          <w:bCs/>
        </w:rPr>
      </w:pPr>
      <w:ins w:id="354" w:author="Georg Hampel - 1" w:date="2019-09-04T10:35:00Z">
        <w:r w:rsidRPr="00C157EC">
          <w:rPr>
            <w:rFonts w:ascii="Times New Roman" w:hAnsi="Times New Roman"/>
            <w:b w:val="0"/>
            <w:bCs/>
          </w:rPr>
          <w:t xml:space="preserve">Most companies think B1 can be implementation without standards specification. No need to specify anything in R16 for Lossless behaviour. </w:t>
        </w:r>
      </w:ins>
    </w:p>
    <w:p w14:paraId="582DB2AF" w14:textId="77777777" w:rsidR="00FC24BA" w:rsidRPr="00C157EC" w:rsidRDefault="00FC24BA" w:rsidP="00FC24BA">
      <w:pPr>
        <w:pStyle w:val="Agreement"/>
        <w:numPr>
          <w:ilvl w:val="0"/>
          <w:numId w:val="26"/>
        </w:numPr>
        <w:ind w:left="360"/>
        <w:rPr>
          <w:ins w:id="355" w:author="Georg Hampel - 1" w:date="2019-09-04T10:35:00Z"/>
          <w:rFonts w:ascii="Times New Roman" w:hAnsi="Times New Roman"/>
          <w:b w:val="0"/>
          <w:bCs/>
        </w:rPr>
      </w:pPr>
      <w:ins w:id="356" w:author="Georg Hampel - 1" w:date="2019-09-04T10:35:00Z">
        <w:r w:rsidRPr="00C157EC">
          <w:rPr>
            <w:rFonts w:ascii="Times New Roman" w:hAnsi="Times New Roman"/>
            <w:b w:val="0"/>
            <w:bCs/>
          </w:rPr>
          <w:t xml:space="preserve">A note in the BAP specification, indicating this, can be captured. Detailed text FFS (it should be simple). </w:t>
        </w:r>
      </w:ins>
    </w:p>
    <w:p w14:paraId="6C2CC5BA" w14:textId="77777777" w:rsidR="00FC24BA" w:rsidRPr="00C157EC" w:rsidRDefault="00FC24BA" w:rsidP="00FC24BA">
      <w:pPr>
        <w:pStyle w:val="Agreement"/>
        <w:numPr>
          <w:ilvl w:val="0"/>
          <w:numId w:val="26"/>
        </w:numPr>
        <w:ind w:left="360"/>
        <w:rPr>
          <w:ins w:id="357" w:author="Georg Hampel - 1" w:date="2019-09-04T10:35:00Z"/>
          <w:rFonts w:ascii="Times New Roman" w:hAnsi="Times New Roman"/>
          <w:b w:val="0"/>
          <w:bCs/>
        </w:rPr>
      </w:pPr>
      <w:ins w:id="358" w:author="Georg Hampel - 1" w:date="2019-09-04T10:35:00Z">
        <w:r w:rsidRPr="00C157EC">
          <w:rPr>
            <w:rFonts w:ascii="Times New Roman" w:hAnsi="Times New Roman"/>
            <w:b w:val="0"/>
            <w:bCs/>
          </w:rPr>
          <w:t>Discussion continuation postponed to next meeting (doc to be resubmitted as is)</w:t>
        </w:r>
      </w:ins>
    </w:p>
    <w:p w14:paraId="0CAA6ED4" w14:textId="77777777" w:rsidR="00FC24BA" w:rsidRPr="00C157EC" w:rsidRDefault="00FC24BA" w:rsidP="00FC24BA">
      <w:pPr>
        <w:pStyle w:val="BoldComments"/>
        <w:rPr>
          <w:ins w:id="359" w:author="Georg Hampel - 1" w:date="2019-09-04T10:35:00Z"/>
          <w:rFonts w:ascii="Times New Roman" w:hAnsi="Times New Roman"/>
        </w:rPr>
      </w:pPr>
      <w:ins w:id="360" w:author="Georg Hampel - 1" w:date="2019-09-04T10:35:00Z">
        <w:r w:rsidRPr="00C157EC">
          <w:rPr>
            <w:rFonts w:ascii="Times New Roman" w:hAnsi="Times New Roman"/>
          </w:rPr>
          <w:t>Low latency Scheduling</w:t>
        </w:r>
      </w:ins>
    </w:p>
    <w:p w14:paraId="016A710B" w14:textId="77777777" w:rsidR="00FC24BA" w:rsidRPr="00C157EC" w:rsidRDefault="00FC24BA" w:rsidP="00FC24BA">
      <w:pPr>
        <w:pStyle w:val="Agreement"/>
        <w:numPr>
          <w:ilvl w:val="0"/>
          <w:numId w:val="26"/>
        </w:numPr>
        <w:ind w:left="360"/>
        <w:rPr>
          <w:ins w:id="361" w:author="Georg Hampel - 1" w:date="2019-09-04T10:35:00Z"/>
          <w:rFonts w:ascii="Times New Roman" w:hAnsi="Times New Roman"/>
          <w:b w:val="0"/>
          <w:bCs/>
        </w:rPr>
      </w:pPr>
      <w:ins w:id="362" w:author="Georg Hampel - 1" w:date="2019-09-04T10:35:00Z">
        <w:r w:rsidRPr="00C157EC">
          <w:rPr>
            <w:rFonts w:ascii="Times New Roman" w:hAnsi="Times New Roman"/>
            <w:b w:val="0"/>
            <w:bCs/>
          </w:rPr>
          <w:t xml:space="preserve">Will have “preemptive” BSR. </w:t>
        </w:r>
      </w:ins>
    </w:p>
    <w:p w14:paraId="6B7F650C" w14:textId="77777777" w:rsidR="00FC24BA" w:rsidRPr="00C157EC" w:rsidRDefault="00FC24BA" w:rsidP="00FC24BA">
      <w:pPr>
        <w:pStyle w:val="Agreement"/>
        <w:numPr>
          <w:ilvl w:val="0"/>
          <w:numId w:val="26"/>
        </w:numPr>
        <w:ind w:left="360"/>
        <w:rPr>
          <w:ins w:id="363" w:author="Georg Hampel - 1" w:date="2019-09-04T10:35:00Z"/>
          <w:rFonts w:ascii="Times New Roman" w:hAnsi="Times New Roman"/>
          <w:b w:val="0"/>
          <w:bCs/>
        </w:rPr>
      </w:pPr>
      <w:ins w:id="364" w:author="Georg Hampel - 1" w:date="2019-09-04T10:35:00Z">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ins>
    </w:p>
    <w:p w14:paraId="11546417" w14:textId="77777777" w:rsidR="00FC24BA" w:rsidRPr="00C157EC" w:rsidRDefault="00FC24BA" w:rsidP="00FC24BA">
      <w:pPr>
        <w:pStyle w:val="Agreement"/>
        <w:numPr>
          <w:ilvl w:val="0"/>
          <w:numId w:val="26"/>
        </w:numPr>
        <w:ind w:left="360"/>
        <w:rPr>
          <w:ins w:id="365" w:author="Georg Hampel - 1" w:date="2019-09-04T10:35:00Z"/>
          <w:rFonts w:ascii="Times New Roman" w:hAnsi="Times New Roman"/>
          <w:b w:val="0"/>
          <w:bCs/>
        </w:rPr>
      </w:pPr>
      <w:ins w:id="366" w:author="Georg Hampel - 1" w:date="2019-09-04T10:35:00Z">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ins>
    </w:p>
    <w:p w14:paraId="123167B4" w14:textId="0C643039" w:rsidR="00EB6595" w:rsidRDefault="00EB6595" w:rsidP="00C157EC">
      <w:pPr>
        <w:pStyle w:val="Doc-text2"/>
        <w:ind w:left="0" w:firstLine="0"/>
        <w:rPr>
          <w:b/>
          <w:bCs/>
          <w:color w:val="FF0000"/>
        </w:rPr>
      </w:pPr>
    </w:p>
    <w:p w14:paraId="7A9AA749" w14:textId="1A109EA6" w:rsidR="00EB6595" w:rsidRDefault="00EB6595" w:rsidP="00EB6595">
      <w:pPr>
        <w:pStyle w:val="Doc-text2"/>
        <w:ind w:left="1985"/>
        <w:rPr>
          <w:b/>
          <w:bCs/>
          <w:color w:val="FF0000"/>
        </w:rPr>
      </w:pPr>
    </w:p>
    <w:p w14:paraId="0AA2F4FD" w14:textId="77777777" w:rsidR="00EB6595" w:rsidRPr="00EB6595" w:rsidRDefault="00EB6595" w:rsidP="00EB6595">
      <w:pPr>
        <w:pStyle w:val="Doc-text2"/>
        <w:ind w:left="1985"/>
        <w:rPr>
          <w:b/>
          <w:bCs/>
          <w:lang w:eastAsia="ko-KR"/>
        </w:rPr>
      </w:pPr>
    </w:p>
    <w:p w14:paraId="3E351C04" w14:textId="77777777" w:rsidR="00265FBF" w:rsidRDefault="00265FBF" w:rsidP="009A5468">
      <w:pPr>
        <w:pStyle w:val="Heading1"/>
        <w:rPr>
          <w:ins w:id="367" w:author="Georg Hampel - 1" w:date="2019-09-04T10:40:00Z"/>
        </w:rPr>
      </w:pPr>
      <w:ins w:id="368" w:author="Georg Hampel - 1" w:date="2019-09-04T10:40:00Z">
        <w:r>
          <w:t>Appendix 2: RAN3 agreements</w:t>
        </w:r>
      </w:ins>
    </w:p>
    <w:p w14:paraId="651788BF" w14:textId="77777777" w:rsidR="00C628DE" w:rsidRPr="00433CE6" w:rsidRDefault="00C628DE" w:rsidP="00C628DE">
      <w:pPr>
        <w:pStyle w:val="Heading4"/>
        <w:rPr>
          <w:ins w:id="369" w:author="Georg Hampel - 1" w:date="2019-09-04T10:53:00Z"/>
        </w:rPr>
      </w:pPr>
      <w:ins w:id="370" w:author="Georg Hampel - 1" w:date="2019-09-04T10:53:00Z">
        <w:r w:rsidRPr="00433CE6">
          <w:t>The following agreements were reached in RAN</w:t>
        </w:r>
        <w:r>
          <w:t>3</w:t>
        </w:r>
        <w:r w:rsidRPr="00433CE6">
          <w:t xml:space="preserve"> #10</w:t>
        </w:r>
        <w:r>
          <w:t>3</w:t>
        </w:r>
        <w:r w:rsidRPr="00433CE6">
          <w:t>:</w:t>
        </w:r>
      </w:ins>
    </w:p>
    <w:p w14:paraId="52E5EB1E" w14:textId="77777777" w:rsidR="00C628DE" w:rsidRPr="004407C7" w:rsidRDefault="00C628DE" w:rsidP="00C628DE">
      <w:pPr>
        <w:spacing w:before="60" w:after="0"/>
        <w:ind w:left="288" w:hanging="288"/>
        <w:rPr>
          <w:ins w:id="371" w:author="Georg Hampel - 1" w:date="2019-09-04T10:53:00Z"/>
          <w:rFonts w:cs="Calibri"/>
          <w:b/>
          <w:szCs w:val="28"/>
        </w:rPr>
      </w:pPr>
      <w:ins w:id="372" w:author="Georg Hampel - 1" w:date="2019-09-04T10:53:00Z">
        <w:r>
          <w:rPr>
            <w:rFonts w:cs="Calibri"/>
            <w:b/>
            <w:szCs w:val="28"/>
          </w:rPr>
          <w:t>Running CRs</w:t>
        </w:r>
      </w:ins>
    </w:p>
    <w:p w14:paraId="5979AEAB" w14:textId="77777777" w:rsidR="00C628DE" w:rsidRPr="004407C7" w:rsidRDefault="00C628DE" w:rsidP="00C628DE">
      <w:pPr>
        <w:pStyle w:val="ListParagraph"/>
        <w:numPr>
          <w:ilvl w:val="0"/>
          <w:numId w:val="34"/>
        </w:numPr>
        <w:spacing w:before="60" w:after="0"/>
        <w:contextualSpacing w:val="0"/>
        <w:rPr>
          <w:ins w:id="373" w:author="Georg Hampel - 1" w:date="2019-09-04T10:53:00Z"/>
          <w:sz w:val="22"/>
          <w:szCs w:val="22"/>
          <w:lang w:val="en-US"/>
        </w:rPr>
      </w:pPr>
      <w:ins w:id="374" w:author="Georg Hampel - 1" w:date="2019-09-04T10:53:00Z">
        <w:r w:rsidRPr="004407C7">
          <w:rPr>
            <w:rFonts w:cs="Calibri"/>
            <w:szCs w:val="28"/>
          </w:rPr>
          <w:t>Running CR to 38.401: endorsed as BL in R3-191143</w:t>
        </w:r>
      </w:ins>
    </w:p>
    <w:p w14:paraId="2C2ECEFB" w14:textId="77777777" w:rsidR="00C628DE" w:rsidRPr="004407C7" w:rsidRDefault="00C628DE" w:rsidP="00C628DE">
      <w:pPr>
        <w:pStyle w:val="ListParagraph"/>
        <w:numPr>
          <w:ilvl w:val="0"/>
          <w:numId w:val="34"/>
        </w:numPr>
        <w:spacing w:before="60" w:after="0"/>
        <w:contextualSpacing w:val="0"/>
        <w:rPr>
          <w:ins w:id="375" w:author="Georg Hampel - 1" w:date="2019-09-04T10:53:00Z"/>
          <w:sz w:val="22"/>
          <w:szCs w:val="22"/>
          <w:lang w:val="en-US"/>
        </w:rPr>
      </w:pPr>
      <w:ins w:id="376" w:author="Georg Hampel - 1" w:date="2019-09-04T10:53:00Z">
        <w:r w:rsidRPr="004407C7">
          <w:rPr>
            <w:rFonts w:cs="Calibri"/>
            <w:szCs w:val="28"/>
          </w:rPr>
          <w:t>Running CR to 38.413: endorsed as BL in R3-191018</w:t>
        </w:r>
      </w:ins>
    </w:p>
    <w:p w14:paraId="1AC74C80" w14:textId="77777777" w:rsidR="00C628DE" w:rsidRPr="004407C7" w:rsidRDefault="00C628DE" w:rsidP="00C628DE">
      <w:pPr>
        <w:pStyle w:val="ListParagraph"/>
        <w:numPr>
          <w:ilvl w:val="0"/>
          <w:numId w:val="34"/>
        </w:numPr>
        <w:spacing w:before="60" w:after="0"/>
        <w:contextualSpacing w:val="0"/>
        <w:rPr>
          <w:ins w:id="377" w:author="Georg Hampel - 1" w:date="2019-09-04T10:53:00Z"/>
          <w:sz w:val="22"/>
          <w:szCs w:val="22"/>
          <w:lang w:val="en-US"/>
        </w:rPr>
      </w:pPr>
      <w:ins w:id="378" w:author="Georg Hampel - 1" w:date="2019-09-04T10:53:00Z">
        <w:r w:rsidRPr="004407C7">
          <w:rPr>
            <w:rFonts w:cs="Calibri"/>
            <w:szCs w:val="28"/>
          </w:rPr>
          <w:t>Running CR to 36.423: endorsed as BL in R3-191144</w:t>
        </w:r>
      </w:ins>
    </w:p>
    <w:p w14:paraId="6ACE91C1" w14:textId="77777777" w:rsidR="00C628DE" w:rsidRPr="004407C7" w:rsidRDefault="00C628DE" w:rsidP="00C628DE">
      <w:pPr>
        <w:pStyle w:val="ListParagraph"/>
        <w:numPr>
          <w:ilvl w:val="0"/>
          <w:numId w:val="34"/>
        </w:numPr>
        <w:spacing w:before="60" w:after="0"/>
        <w:contextualSpacing w:val="0"/>
        <w:rPr>
          <w:ins w:id="379" w:author="Georg Hampel - 1" w:date="2019-09-04T10:53:00Z"/>
          <w:sz w:val="22"/>
          <w:szCs w:val="22"/>
          <w:lang w:val="en-US"/>
        </w:rPr>
      </w:pPr>
      <w:ins w:id="380" w:author="Georg Hampel - 1" w:date="2019-09-04T10:53:00Z">
        <w:r w:rsidRPr="004407C7">
          <w:rPr>
            <w:rFonts w:cs="Calibri"/>
            <w:szCs w:val="28"/>
          </w:rPr>
          <w:t>Running CR to 36.413: endorsed as BL in R3-191078</w:t>
        </w:r>
      </w:ins>
    </w:p>
    <w:p w14:paraId="11BA8F5A" w14:textId="77777777" w:rsidR="00C628DE" w:rsidRDefault="00C628DE" w:rsidP="00C628DE">
      <w:pPr>
        <w:widowControl w:val="0"/>
        <w:spacing w:before="60" w:after="0"/>
        <w:ind w:left="144" w:hanging="144"/>
        <w:rPr>
          <w:ins w:id="381" w:author="Georg Hampel - 1" w:date="2019-09-04T10:53:00Z"/>
          <w:rFonts w:cs="Calibri"/>
          <w:b/>
        </w:rPr>
      </w:pPr>
    </w:p>
    <w:p w14:paraId="3D1A3B73" w14:textId="77777777" w:rsidR="00C628DE" w:rsidRPr="0035495B" w:rsidRDefault="00C628DE" w:rsidP="00C628DE">
      <w:pPr>
        <w:widowControl w:val="0"/>
        <w:spacing w:before="60" w:after="0"/>
        <w:ind w:left="144" w:hanging="144"/>
        <w:rPr>
          <w:ins w:id="382" w:author="Georg Hampel - 1" w:date="2019-09-04T10:53:00Z"/>
          <w:rFonts w:cs="Calibri"/>
          <w:b/>
        </w:rPr>
      </w:pPr>
      <w:ins w:id="383" w:author="Georg Hampel - 1" w:date="2019-09-04T10:53:00Z">
        <w:r w:rsidRPr="0035495B">
          <w:rPr>
            <w:rFonts w:cs="Calibri"/>
            <w:b/>
          </w:rPr>
          <w:t>IAB-node integration: MT Attach</w:t>
        </w:r>
      </w:ins>
    </w:p>
    <w:p w14:paraId="326776C1" w14:textId="77777777" w:rsidR="00C628DE" w:rsidRPr="0035495B" w:rsidRDefault="00C628DE" w:rsidP="00C628DE">
      <w:pPr>
        <w:pStyle w:val="ListParagraph"/>
        <w:widowControl w:val="0"/>
        <w:numPr>
          <w:ilvl w:val="0"/>
          <w:numId w:val="35"/>
        </w:numPr>
        <w:spacing w:before="60" w:after="0"/>
        <w:contextualSpacing w:val="0"/>
        <w:rPr>
          <w:ins w:id="384" w:author="Georg Hampel - 1" w:date="2019-09-04T10:53:00Z"/>
          <w:rFonts w:cs="Calibri"/>
          <w:bCs/>
        </w:rPr>
      </w:pPr>
      <w:ins w:id="385" w:author="Georg Hampel - 1" w:date="2019-09-04T10:53:00Z">
        <w:r w:rsidRPr="0035495B">
          <w:rPr>
            <w:rFonts w:cs="Calibri"/>
            <w:bCs/>
          </w:rPr>
          <w:t>The donor needs to know that this is not a normal UE</w:t>
        </w:r>
      </w:ins>
    </w:p>
    <w:p w14:paraId="4643AAFF" w14:textId="77777777" w:rsidR="00C628DE" w:rsidRPr="0035495B" w:rsidRDefault="00C628DE" w:rsidP="00C628DE">
      <w:pPr>
        <w:pStyle w:val="ListParagraph"/>
        <w:widowControl w:val="0"/>
        <w:numPr>
          <w:ilvl w:val="0"/>
          <w:numId w:val="35"/>
        </w:numPr>
        <w:spacing w:before="60" w:after="0"/>
        <w:contextualSpacing w:val="0"/>
        <w:rPr>
          <w:ins w:id="386" w:author="Georg Hampel - 1" w:date="2019-09-04T10:53:00Z"/>
          <w:rFonts w:cs="Calibri"/>
          <w:bCs/>
        </w:rPr>
      </w:pPr>
      <w:ins w:id="387" w:author="Georg Hampel - 1" w:date="2019-09-04T10:53:00Z">
        <w:r w:rsidRPr="0035495B">
          <w:rPr>
            <w:rFonts w:cs="Calibri"/>
            <w:bCs/>
          </w:rPr>
          <w:t xml:space="preserve">SA: </w:t>
        </w:r>
      </w:ins>
    </w:p>
    <w:p w14:paraId="2D03CD28" w14:textId="77777777" w:rsidR="00C628DE" w:rsidRPr="0035495B" w:rsidRDefault="00C628DE" w:rsidP="00C628DE">
      <w:pPr>
        <w:widowControl w:val="0"/>
        <w:spacing w:before="60" w:after="0"/>
        <w:ind w:left="432"/>
        <w:rPr>
          <w:ins w:id="388" w:author="Georg Hampel - 1" w:date="2019-09-04T10:53:00Z"/>
          <w:rFonts w:cs="Calibri"/>
          <w:bCs/>
        </w:rPr>
      </w:pPr>
      <w:ins w:id="389" w:author="Georg Hampel - 1" w:date="2019-09-04T10:53:00Z">
        <w:r w:rsidRPr="0035495B">
          <w:rPr>
            <w:rFonts w:cs="Calibri"/>
            <w:bCs/>
          </w:rPr>
          <w:t>AMF includes “IAB Authorized” IE in the INITIAL CONTEXT SETUP REQUEST/CONTEXT MODIFICATION REQUEST messages</w:t>
        </w:r>
      </w:ins>
    </w:p>
    <w:p w14:paraId="05E24D2E" w14:textId="77777777" w:rsidR="00C628DE" w:rsidRPr="0035495B" w:rsidRDefault="00C628DE" w:rsidP="00C628DE">
      <w:pPr>
        <w:pStyle w:val="ListParagraph"/>
        <w:widowControl w:val="0"/>
        <w:numPr>
          <w:ilvl w:val="0"/>
          <w:numId w:val="36"/>
        </w:numPr>
        <w:spacing w:before="60" w:after="0"/>
        <w:contextualSpacing w:val="0"/>
        <w:rPr>
          <w:ins w:id="390" w:author="Georg Hampel - 1" w:date="2019-09-04T10:53:00Z"/>
          <w:rFonts w:cs="Calibri"/>
          <w:bCs/>
        </w:rPr>
      </w:pPr>
      <w:ins w:id="391" w:author="Georg Hampel - 1" w:date="2019-09-04T10:53:00Z">
        <w:r w:rsidRPr="0035495B">
          <w:rPr>
            <w:rFonts w:cs="Calibri"/>
            <w:bCs/>
          </w:rPr>
          <w:t xml:space="preserve">NSA for IAB node: </w:t>
        </w:r>
      </w:ins>
    </w:p>
    <w:p w14:paraId="55B7826D" w14:textId="77777777" w:rsidR="00C628DE" w:rsidRPr="0035495B" w:rsidRDefault="00C628DE" w:rsidP="00C628DE">
      <w:pPr>
        <w:widowControl w:val="0"/>
        <w:spacing w:before="60" w:after="0"/>
        <w:ind w:left="432"/>
        <w:rPr>
          <w:ins w:id="392" w:author="Georg Hampel - 1" w:date="2019-09-04T10:53:00Z"/>
          <w:rFonts w:cs="Calibri"/>
          <w:bCs/>
        </w:rPr>
      </w:pPr>
      <w:ins w:id="393" w:author="Georg Hampel - 1" w:date="2019-09-04T10:53:00Z">
        <w:r w:rsidRPr="0035495B">
          <w:rPr>
            <w:rFonts w:cs="Calibri"/>
            <w:bCs/>
          </w:rPr>
          <w:t>MME includes “IAB Authorized” IE in the INITIAL CONTEXT SETUP REQUEST/CONTEXT MODIFICATION REQUEST messages</w:t>
        </w:r>
      </w:ins>
    </w:p>
    <w:p w14:paraId="7C136995" w14:textId="77777777" w:rsidR="00C628DE" w:rsidRDefault="00C628DE" w:rsidP="00C628DE">
      <w:pPr>
        <w:pStyle w:val="ListParagraph"/>
        <w:widowControl w:val="0"/>
        <w:numPr>
          <w:ilvl w:val="0"/>
          <w:numId w:val="36"/>
        </w:numPr>
        <w:spacing w:before="60" w:after="0"/>
        <w:contextualSpacing w:val="0"/>
        <w:rPr>
          <w:ins w:id="394" w:author="Georg Hampel - 1" w:date="2019-09-04T10:53:00Z"/>
          <w:rFonts w:cs="Calibri"/>
          <w:bCs/>
        </w:rPr>
      </w:pPr>
      <w:ins w:id="395" w:author="Georg Hampel - 1" w:date="2019-09-04T10:53:00Z">
        <w:r w:rsidRPr="0035495B">
          <w:rPr>
            <w:rFonts w:cs="Calibri"/>
            <w:bCs/>
          </w:rPr>
          <w:t>The eNB should include “IAB Authorized” IE in SgNB ADDITION REQUEST/MODIFICATION REQUEST messages</w:t>
        </w:r>
      </w:ins>
    </w:p>
    <w:p w14:paraId="0FC67F1B" w14:textId="77777777" w:rsidR="00C628DE" w:rsidRDefault="00C628DE" w:rsidP="00C628DE">
      <w:pPr>
        <w:widowControl w:val="0"/>
        <w:spacing w:before="60" w:after="0"/>
        <w:ind w:left="144" w:hanging="144"/>
        <w:rPr>
          <w:ins w:id="396" w:author="Georg Hampel - 1" w:date="2019-09-04T10:53:00Z"/>
          <w:rFonts w:cs="Calibri"/>
          <w:b/>
        </w:rPr>
      </w:pPr>
    </w:p>
    <w:p w14:paraId="4D06D998" w14:textId="77777777" w:rsidR="00C628DE" w:rsidRPr="0035495B" w:rsidRDefault="00C628DE" w:rsidP="00C628DE">
      <w:pPr>
        <w:widowControl w:val="0"/>
        <w:spacing w:before="60" w:after="0"/>
        <w:ind w:left="144" w:hanging="144"/>
        <w:rPr>
          <w:ins w:id="397" w:author="Georg Hampel - 1" w:date="2019-09-04T10:53:00Z"/>
          <w:rFonts w:cs="Calibri"/>
          <w:b/>
        </w:rPr>
      </w:pPr>
      <w:ins w:id="398" w:author="Georg Hampel - 1" w:date="2019-09-04T10:53:00Z">
        <w:r w:rsidRPr="0035495B">
          <w:rPr>
            <w:rFonts w:cs="Calibri"/>
            <w:b/>
          </w:rPr>
          <w:t>IAB-node integration: Network interface setup (includes F1 setup and backhaul bearer setup)</w:t>
        </w:r>
      </w:ins>
    </w:p>
    <w:p w14:paraId="1AD66B32" w14:textId="77777777" w:rsidR="00C628DE" w:rsidRPr="0035495B" w:rsidRDefault="00C628DE" w:rsidP="00C628DE">
      <w:pPr>
        <w:pStyle w:val="ListParagraph"/>
        <w:widowControl w:val="0"/>
        <w:numPr>
          <w:ilvl w:val="0"/>
          <w:numId w:val="36"/>
        </w:numPr>
        <w:spacing w:before="60" w:after="0"/>
        <w:contextualSpacing w:val="0"/>
        <w:rPr>
          <w:ins w:id="399" w:author="Georg Hampel - 1" w:date="2019-09-04T10:53:00Z"/>
          <w:rFonts w:cs="Calibri"/>
          <w:bCs/>
        </w:rPr>
      </w:pPr>
      <w:ins w:id="400" w:author="Georg Hampel - 1" w:date="2019-09-04T10:53:00Z">
        <w:r w:rsidRPr="0035495B">
          <w:rPr>
            <w:rFonts w:cs="Calibri"/>
            <w:bCs/>
          </w:rPr>
          <w:t>Routing/forwarding for F1-C and for F1-U should be the same</w:t>
        </w:r>
      </w:ins>
    </w:p>
    <w:p w14:paraId="2EDB21E0" w14:textId="77777777" w:rsidR="00C628DE" w:rsidRDefault="00C628DE" w:rsidP="00C628DE">
      <w:pPr>
        <w:spacing w:before="60" w:after="0"/>
        <w:ind w:left="288" w:hanging="288"/>
        <w:rPr>
          <w:ins w:id="401" w:author="Georg Hampel - 1" w:date="2019-09-04T10:53:00Z"/>
          <w:u w:val="single"/>
        </w:rPr>
      </w:pPr>
    </w:p>
    <w:p w14:paraId="27AF5782" w14:textId="77777777" w:rsidR="00C628DE" w:rsidRDefault="00C628DE" w:rsidP="00C628DE">
      <w:pPr>
        <w:spacing w:before="60" w:after="0"/>
        <w:ind w:left="288" w:hanging="288"/>
        <w:rPr>
          <w:ins w:id="402" w:author="Georg Hampel - 1" w:date="2019-09-04T10:53:00Z"/>
          <w:u w:val="single"/>
        </w:rPr>
      </w:pPr>
    </w:p>
    <w:p w14:paraId="0CBCD47F" w14:textId="77777777" w:rsidR="00C628DE" w:rsidRPr="00433CE6" w:rsidRDefault="00C628DE" w:rsidP="00C628DE">
      <w:pPr>
        <w:pStyle w:val="Heading4"/>
        <w:spacing w:before="60" w:after="0"/>
        <w:rPr>
          <w:ins w:id="403" w:author="Georg Hampel - 1" w:date="2019-09-04T10:53:00Z"/>
        </w:rPr>
      </w:pPr>
      <w:ins w:id="404" w:author="Georg Hampel - 1" w:date="2019-09-04T10:53:00Z">
        <w:r w:rsidRPr="00433CE6">
          <w:t>The following agreements were reached in RAN</w:t>
        </w:r>
        <w:r>
          <w:t>3</w:t>
        </w:r>
        <w:r w:rsidRPr="00433CE6">
          <w:t xml:space="preserve"> #10</w:t>
        </w:r>
        <w:r>
          <w:t>3bis</w:t>
        </w:r>
        <w:r w:rsidRPr="00433CE6">
          <w:t>:</w:t>
        </w:r>
      </w:ins>
    </w:p>
    <w:p w14:paraId="4330BD71" w14:textId="77777777" w:rsidR="00C628DE" w:rsidRDefault="00C628DE" w:rsidP="00C628DE">
      <w:pPr>
        <w:spacing w:before="60" w:after="0"/>
        <w:ind w:left="288" w:hanging="288"/>
        <w:rPr>
          <w:ins w:id="405" w:author="Georg Hampel - 1" w:date="2019-09-04T10:53:00Z"/>
          <w:rFonts w:cs="Calibri"/>
          <w:b/>
          <w:szCs w:val="28"/>
        </w:rPr>
      </w:pPr>
    </w:p>
    <w:p w14:paraId="3FE05F75" w14:textId="77777777" w:rsidR="00C628DE" w:rsidRPr="004407C7" w:rsidRDefault="00C628DE" w:rsidP="00C628DE">
      <w:pPr>
        <w:spacing w:before="60" w:after="0"/>
        <w:ind w:left="288" w:hanging="288"/>
        <w:rPr>
          <w:ins w:id="406" w:author="Georg Hampel - 1" w:date="2019-09-04T10:53:00Z"/>
          <w:rFonts w:cs="Calibri"/>
          <w:b/>
          <w:szCs w:val="28"/>
        </w:rPr>
      </w:pPr>
      <w:ins w:id="407" w:author="Georg Hampel - 1" w:date="2019-09-04T10:53:00Z">
        <w:r>
          <w:rPr>
            <w:rFonts w:cs="Calibri"/>
            <w:b/>
            <w:szCs w:val="28"/>
          </w:rPr>
          <w:t>Running CRs</w:t>
        </w:r>
      </w:ins>
    </w:p>
    <w:p w14:paraId="1DBAE951" w14:textId="77777777" w:rsidR="00C628DE" w:rsidRPr="00297658" w:rsidRDefault="00C628DE" w:rsidP="00C628DE">
      <w:pPr>
        <w:pStyle w:val="ListParagraph"/>
        <w:numPr>
          <w:ilvl w:val="0"/>
          <w:numId w:val="34"/>
        </w:numPr>
        <w:spacing w:before="60" w:after="0"/>
        <w:contextualSpacing w:val="0"/>
        <w:rPr>
          <w:ins w:id="408" w:author="Georg Hampel - 1" w:date="2019-09-04T10:53:00Z"/>
          <w:rFonts w:cs="Calibri"/>
          <w:szCs w:val="28"/>
        </w:rPr>
      </w:pPr>
      <w:ins w:id="409" w:author="Georg Hampel - 1" w:date="2019-09-04T10:53:00Z">
        <w:r w:rsidRPr="00297658">
          <w:rPr>
            <w:rFonts w:cs="Calibri"/>
            <w:szCs w:val="28"/>
          </w:rPr>
          <w:t>Update to running CR to 38.401: endorsed as BL in R3-192162</w:t>
        </w:r>
      </w:ins>
    </w:p>
    <w:p w14:paraId="26958BCA" w14:textId="77777777" w:rsidR="00C628DE" w:rsidRPr="00297658" w:rsidRDefault="00C628DE" w:rsidP="00C628DE">
      <w:pPr>
        <w:pStyle w:val="ListParagraph"/>
        <w:numPr>
          <w:ilvl w:val="0"/>
          <w:numId w:val="34"/>
        </w:numPr>
        <w:spacing w:before="60" w:after="0"/>
        <w:contextualSpacing w:val="0"/>
        <w:rPr>
          <w:ins w:id="410" w:author="Georg Hampel - 1" w:date="2019-09-04T10:53:00Z"/>
          <w:rFonts w:cs="Calibri"/>
          <w:szCs w:val="28"/>
        </w:rPr>
      </w:pPr>
      <w:ins w:id="411" w:author="Georg Hampel - 1" w:date="2019-09-04T10:53:00Z">
        <w:r w:rsidRPr="00297658">
          <w:rPr>
            <w:rFonts w:cs="Calibri"/>
            <w:szCs w:val="28"/>
          </w:rPr>
          <w:t>Update to running CR to 36.413: endorsed as BL in R3-191173</w:t>
        </w:r>
      </w:ins>
    </w:p>
    <w:p w14:paraId="5220832C" w14:textId="77777777" w:rsidR="00C628DE" w:rsidRPr="00297658" w:rsidRDefault="00C628DE" w:rsidP="00C628DE">
      <w:pPr>
        <w:pStyle w:val="ListParagraph"/>
        <w:numPr>
          <w:ilvl w:val="0"/>
          <w:numId w:val="34"/>
        </w:numPr>
        <w:spacing w:before="60" w:after="0"/>
        <w:contextualSpacing w:val="0"/>
        <w:rPr>
          <w:ins w:id="412" w:author="Georg Hampel - 1" w:date="2019-09-04T10:53:00Z"/>
          <w:rFonts w:cs="Calibri"/>
          <w:szCs w:val="28"/>
        </w:rPr>
      </w:pPr>
      <w:ins w:id="413" w:author="Georg Hampel - 1" w:date="2019-09-04T10:53:00Z">
        <w:r w:rsidRPr="00297658">
          <w:rPr>
            <w:rFonts w:cs="Calibri"/>
            <w:szCs w:val="28"/>
          </w:rPr>
          <w:t>Update to running CR to 36.423: endorsed as BL in R3-191175</w:t>
        </w:r>
      </w:ins>
    </w:p>
    <w:p w14:paraId="44551111" w14:textId="77777777" w:rsidR="00C628DE" w:rsidRPr="00297658" w:rsidRDefault="00C628DE" w:rsidP="00C628DE">
      <w:pPr>
        <w:pStyle w:val="ListParagraph"/>
        <w:numPr>
          <w:ilvl w:val="0"/>
          <w:numId w:val="34"/>
        </w:numPr>
        <w:spacing w:before="60" w:after="0"/>
        <w:contextualSpacing w:val="0"/>
        <w:rPr>
          <w:ins w:id="414" w:author="Georg Hampel - 1" w:date="2019-09-04T10:53:00Z"/>
          <w:rFonts w:cs="Calibri"/>
          <w:szCs w:val="28"/>
        </w:rPr>
      </w:pPr>
      <w:ins w:id="415" w:author="Georg Hampel - 1" w:date="2019-09-04T10:53:00Z">
        <w:r w:rsidRPr="00297658">
          <w:rPr>
            <w:rFonts w:cs="Calibri"/>
            <w:szCs w:val="28"/>
          </w:rPr>
          <w:t>Update to running CR to 36.470: endorsed as BL in R3-192161</w:t>
        </w:r>
      </w:ins>
    </w:p>
    <w:p w14:paraId="0E7C8A1A" w14:textId="77777777" w:rsidR="00C628DE" w:rsidRPr="00297658" w:rsidRDefault="00C628DE" w:rsidP="00C628DE">
      <w:pPr>
        <w:pStyle w:val="ListParagraph"/>
        <w:numPr>
          <w:ilvl w:val="0"/>
          <w:numId w:val="34"/>
        </w:numPr>
        <w:spacing w:before="60" w:after="0"/>
        <w:contextualSpacing w:val="0"/>
        <w:rPr>
          <w:ins w:id="416" w:author="Georg Hampel - 1" w:date="2019-09-04T10:53:00Z"/>
          <w:rFonts w:cs="Calibri"/>
          <w:szCs w:val="28"/>
        </w:rPr>
      </w:pPr>
      <w:ins w:id="417" w:author="Georg Hampel - 1" w:date="2019-09-04T10:53:00Z">
        <w:r w:rsidRPr="00297658">
          <w:rPr>
            <w:rFonts w:cs="Calibri"/>
            <w:szCs w:val="28"/>
          </w:rPr>
          <w:t>Update to running CR to 36.473: endorsed as BL in R3-192056</w:t>
        </w:r>
      </w:ins>
    </w:p>
    <w:p w14:paraId="5ACAC183" w14:textId="77777777" w:rsidR="00C628DE" w:rsidRDefault="00C628DE" w:rsidP="00C628DE">
      <w:pPr>
        <w:spacing w:before="60" w:after="0"/>
        <w:ind w:left="288" w:hanging="288"/>
        <w:rPr>
          <w:ins w:id="418" w:author="Georg Hampel - 1" w:date="2019-09-04T10:53:00Z"/>
          <w:rFonts w:cs="Calibri"/>
          <w:b/>
        </w:rPr>
      </w:pPr>
    </w:p>
    <w:p w14:paraId="2F6EB607" w14:textId="77777777" w:rsidR="00C628DE" w:rsidRDefault="00C628DE" w:rsidP="00C628DE">
      <w:pPr>
        <w:spacing w:before="60" w:after="0"/>
        <w:ind w:left="288" w:hanging="288"/>
        <w:rPr>
          <w:ins w:id="419" w:author="Georg Hampel - 1" w:date="2019-09-04T10:53:00Z"/>
          <w:rFonts w:cs="Calibri"/>
          <w:b/>
          <w:color w:val="C00000"/>
          <w:sz w:val="18"/>
          <w:szCs w:val="24"/>
        </w:rPr>
      </w:pPr>
      <w:ins w:id="420" w:author="Georg Hampel - 1" w:date="2019-09-04T10:53:00Z">
        <w:r w:rsidRPr="0035495B">
          <w:rPr>
            <w:rFonts w:cs="Calibri"/>
            <w:b/>
          </w:rPr>
          <w:t>IAB-node integration</w:t>
        </w:r>
      </w:ins>
    </w:p>
    <w:p w14:paraId="4549F28D" w14:textId="77777777" w:rsidR="00C628DE" w:rsidRPr="00297658" w:rsidRDefault="00C628DE" w:rsidP="00C628DE">
      <w:pPr>
        <w:pStyle w:val="ListParagraph"/>
        <w:widowControl w:val="0"/>
        <w:numPr>
          <w:ilvl w:val="0"/>
          <w:numId w:val="37"/>
        </w:numPr>
        <w:spacing w:before="60" w:after="0"/>
        <w:ind w:left="360"/>
        <w:contextualSpacing w:val="0"/>
        <w:rPr>
          <w:ins w:id="421" w:author="Georg Hampel - 1" w:date="2019-09-04T10:53:00Z"/>
          <w:rFonts w:cs="Calibri"/>
          <w:szCs w:val="28"/>
        </w:rPr>
      </w:pPr>
      <w:ins w:id="422" w:author="Georg Hampel - 1" w:date="2019-09-04T10:53:00Z">
        <w:r w:rsidRPr="00297658">
          <w:rPr>
            <w:rFonts w:cs="Calibri"/>
            <w:szCs w:val="28"/>
          </w:rPr>
          <w:t>IAB node indication to CN – to be signaled in INITIAL UE MESSAGE (details FFS)</w:t>
        </w:r>
      </w:ins>
    </w:p>
    <w:p w14:paraId="40EAD40E" w14:textId="77777777" w:rsidR="00C628DE" w:rsidRPr="00297658" w:rsidRDefault="00C628DE" w:rsidP="00C628DE">
      <w:pPr>
        <w:pStyle w:val="ListParagraph"/>
        <w:widowControl w:val="0"/>
        <w:numPr>
          <w:ilvl w:val="0"/>
          <w:numId w:val="37"/>
        </w:numPr>
        <w:spacing w:before="60" w:after="0"/>
        <w:ind w:left="360"/>
        <w:contextualSpacing w:val="0"/>
        <w:rPr>
          <w:ins w:id="423" w:author="Georg Hampel - 1" w:date="2019-09-04T10:53:00Z"/>
          <w:rFonts w:cs="Calibri"/>
          <w:szCs w:val="28"/>
        </w:rPr>
      </w:pPr>
      <w:ins w:id="424" w:author="Georg Hampel - 1" w:date="2019-09-04T10:53:00Z">
        <w:r w:rsidRPr="00297658">
          <w:rPr>
            <w:rFonts w:cs="Calibri"/>
            <w:szCs w:val="28"/>
          </w:rPr>
          <w:t>No need for explicit indication over F1AP from donor CU to parent DU</w:t>
        </w:r>
      </w:ins>
    </w:p>
    <w:p w14:paraId="0BD5E5D8" w14:textId="77777777" w:rsidR="00C628DE" w:rsidRDefault="00C628DE" w:rsidP="00C628DE">
      <w:pPr>
        <w:spacing w:before="60" w:after="0"/>
        <w:ind w:left="288" w:hanging="288"/>
        <w:rPr>
          <w:ins w:id="425" w:author="Georg Hampel - 1" w:date="2019-09-04T10:53:00Z"/>
          <w:rFonts w:cs="Calibri"/>
          <w:b/>
        </w:rPr>
      </w:pPr>
    </w:p>
    <w:p w14:paraId="27DF5142" w14:textId="77777777" w:rsidR="00C628DE" w:rsidRPr="00297658" w:rsidRDefault="00C628DE" w:rsidP="00C628DE">
      <w:pPr>
        <w:spacing w:before="60" w:after="0"/>
        <w:ind w:left="288" w:hanging="288"/>
        <w:rPr>
          <w:ins w:id="426" w:author="Georg Hampel - 1" w:date="2019-09-04T10:53:00Z"/>
          <w:rFonts w:cs="Calibri"/>
          <w:b/>
        </w:rPr>
      </w:pPr>
      <w:ins w:id="427" w:author="Georg Hampel - 1" w:date="2019-09-04T10:53:00Z">
        <w:r w:rsidRPr="00297658">
          <w:rPr>
            <w:rFonts w:cs="Calibri"/>
            <w:b/>
          </w:rPr>
          <w:t>BH RLC ch mgmt</w:t>
        </w:r>
      </w:ins>
    </w:p>
    <w:p w14:paraId="3D3D16E3" w14:textId="77777777" w:rsidR="00C628DE" w:rsidRPr="00297658" w:rsidRDefault="00C628DE" w:rsidP="00C628DE">
      <w:pPr>
        <w:pStyle w:val="ListParagraph"/>
        <w:widowControl w:val="0"/>
        <w:numPr>
          <w:ilvl w:val="0"/>
          <w:numId w:val="38"/>
        </w:numPr>
        <w:spacing w:before="60" w:after="0"/>
        <w:contextualSpacing w:val="0"/>
        <w:rPr>
          <w:ins w:id="428" w:author="Georg Hampel - 1" w:date="2019-09-04T10:53:00Z"/>
          <w:rFonts w:cs="Calibri"/>
          <w:szCs w:val="28"/>
        </w:rPr>
      </w:pPr>
      <w:ins w:id="429" w:author="Georg Hampel - 1" w:date="2019-09-04T10:53:00Z">
        <w:r w:rsidRPr="00297658">
          <w:rPr>
            <w:rFonts w:cs="Calibri"/>
            <w:szCs w:val="28"/>
          </w:rPr>
          <w:t>An F1AP procedure is used to configure BH RLC channels (detailed info up to RAN2); FFS whether it’s a new procedure or an existing one</w:t>
        </w:r>
      </w:ins>
    </w:p>
    <w:p w14:paraId="6BA3C7FF" w14:textId="77777777" w:rsidR="00C628DE" w:rsidRDefault="00C628DE" w:rsidP="00C628DE">
      <w:pPr>
        <w:spacing w:before="60" w:after="0"/>
        <w:ind w:left="288" w:hanging="288"/>
        <w:rPr>
          <w:ins w:id="430" w:author="Georg Hampel - 1" w:date="2019-09-04T10:53:00Z"/>
        </w:rPr>
      </w:pPr>
    </w:p>
    <w:p w14:paraId="053C710F" w14:textId="77777777" w:rsidR="00C628DE" w:rsidRPr="00297658" w:rsidRDefault="00C628DE" w:rsidP="00C628DE">
      <w:pPr>
        <w:widowControl w:val="0"/>
        <w:spacing w:before="60" w:after="0"/>
        <w:ind w:left="144" w:hanging="144"/>
        <w:rPr>
          <w:ins w:id="431" w:author="Georg Hampel - 1" w:date="2019-09-04T10:53:00Z"/>
          <w:rFonts w:cs="Calibri"/>
          <w:b/>
          <w:szCs w:val="28"/>
        </w:rPr>
      </w:pPr>
      <w:ins w:id="432" w:author="Georg Hampel - 1" w:date="2019-09-04T10:53:00Z">
        <w:r w:rsidRPr="00297658">
          <w:rPr>
            <w:rFonts w:cs="Calibri"/>
            <w:b/>
            <w:szCs w:val="28"/>
          </w:rPr>
          <w:t>OAM aspects</w:t>
        </w:r>
      </w:ins>
    </w:p>
    <w:p w14:paraId="7ACA03D1" w14:textId="77777777" w:rsidR="00C628DE" w:rsidRPr="00297658" w:rsidRDefault="00C628DE" w:rsidP="00C628DE">
      <w:pPr>
        <w:pStyle w:val="ListParagraph"/>
        <w:widowControl w:val="0"/>
        <w:numPr>
          <w:ilvl w:val="0"/>
          <w:numId w:val="38"/>
        </w:numPr>
        <w:spacing w:before="60" w:after="0"/>
        <w:contextualSpacing w:val="0"/>
        <w:rPr>
          <w:ins w:id="433" w:author="Georg Hampel - 1" w:date="2019-09-04T10:53:00Z"/>
          <w:rFonts w:cs="Calibri"/>
          <w:bCs/>
          <w:szCs w:val="28"/>
        </w:rPr>
      </w:pPr>
      <w:ins w:id="434" w:author="Georg Hampel - 1" w:date="2019-09-04T10:53:00Z">
        <w:r w:rsidRPr="00297658">
          <w:rPr>
            <w:rFonts w:cs="Calibri"/>
            <w:bCs/>
            <w:szCs w:val="28"/>
          </w:rPr>
          <w:t>IAB node indication is transferred over Xn/X2 HO signaling (i.e. the HO of the IAB node itself)</w:t>
        </w:r>
      </w:ins>
    </w:p>
    <w:p w14:paraId="3301720C" w14:textId="77777777" w:rsidR="00C628DE" w:rsidRDefault="00C628DE" w:rsidP="00C628DE">
      <w:pPr>
        <w:spacing w:before="60" w:after="0"/>
        <w:ind w:left="288" w:hanging="288"/>
        <w:rPr>
          <w:ins w:id="435" w:author="Georg Hampel - 1" w:date="2019-09-04T10:53:00Z"/>
        </w:rPr>
      </w:pPr>
    </w:p>
    <w:p w14:paraId="5980F96B" w14:textId="77777777" w:rsidR="00C628DE" w:rsidRPr="0061545E" w:rsidRDefault="00C628DE" w:rsidP="00C628DE">
      <w:pPr>
        <w:spacing w:before="60" w:after="0"/>
        <w:ind w:left="288" w:hanging="288"/>
        <w:rPr>
          <w:ins w:id="436" w:author="Georg Hampel - 1" w:date="2019-09-04T10:53:00Z"/>
          <w:b/>
          <w:bCs/>
        </w:rPr>
      </w:pPr>
      <w:ins w:id="437" w:author="Georg Hampel - 1" w:date="2019-09-04T10:53:00Z">
        <w:r w:rsidRPr="0061545E">
          <w:rPr>
            <w:b/>
            <w:bCs/>
          </w:rPr>
          <w:t>Adaptation, QoS, Bearer Setup</w:t>
        </w:r>
      </w:ins>
    </w:p>
    <w:p w14:paraId="43ED6D84" w14:textId="77777777" w:rsidR="00C628DE" w:rsidRPr="00297658" w:rsidRDefault="00C628DE" w:rsidP="00C628DE">
      <w:pPr>
        <w:pStyle w:val="ListParagraph"/>
        <w:numPr>
          <w:ilvl w:val="0"/>
          <w:numId w:val="38"/>
        </w:numPr>
        <w:spacing w:before="60" w:after="0"/>
        <w:contextualSpacing w:val="0"/>
        <w:rPr>
          <w:ins w:id="438" w:author="Georg Hampel - 1" w:date="2019-09-04T10:53:00Z"/>
        </w:rPr>
      </w:pPr>
      <w:ins w:id="439" w:author="Georg Hampel - 1" w:date="2019-09-04T10:53:00Z">
        <w:r w:rsidRPr="00297658">
          <w:t xml:space="preserve">TP to running CR to 38.401 on </w:t>
        </w:r>
        <w:r w:rsidRPr="00297658">
          <w:rPr>
            <w:rFonts w:cs="Calibri"/>
            <w:sz w:val="18"/>
            <w:szCs w:val="24"/>
          </w:rPr>
          <w:t>BH Channel Setup and Modification Procedure: Agreed in R3-192165</w:t>
        </w:r>
      </w:ins>
    </w:p>
    <w:p w14:paraId="068F2D29" w14:textId="77777777" w:rsidR="00C628DE" w:rsidRDefault="00C628DE" w:rsidP="00C628DE">
      <w:pPr>
        <w:spacing w:before="60" w:after="0"/>
        <w:ind w:left="288" w:hanging="288"/>
        <w:rPr>
          <w:ins w:id="440" w:author="Georg Hampel - 1" w:date="2019-09-04T10:53:00Z"/>
          <w:b/>
          <w:bCs/>
          <w:lang w:val="en-US"/>
        </w:rPr>
      </w:pPr>
    </w:p>
    <w:p w14:paraId="3DC426F5" w14:textId="77777777" w:rsidR="00C628DE" w:rsidRDefault="00C628DE" w:rsidP="00C628DE">
      <w:pPr>
        <w:spacing w:before="60" w:after="0"/>
        <w:ind w:left="288" w:hanging="288"/>
        <w:rPr>
          <w:ins w:id="441" w:author="Georg Hampel - 1" w:date="2019-09-04T10:53:00Z"/>
          <w:b/>
          <w:bCs/>
          <w:lang w:val="en-US"/>
        </w:rPr>
      </w:pPr>
      <w:ins w:id="442" w:author="Georg Hampel - 1" w:date="2019-09-04T10:53:00Z">
        <w:r w:rsidRPr="009A4A44">
          <w:rPr>
            <w:b/>
            <w:bCs/>
            <w:lang w:val="en-US"/>
          </w:rPr>
          <w:t>IP Address Management</w:t>
        </w:r>
      </w:ins>
    </w:p>
    <w:p w14:paraId="29174D29" w14:textId="77777777" w:rsidR="00C628DE" w:rsidRPr="00297658" w:rsidRDefault="00C628DE" w:rsidP="00C628DE">
      <w:pPr>
        <w:pStyle w:val="ListParagraph"/>
        <w:widowControl w:val="0"/>
        <w:numPr>
          <w:ilvl w:val="0"/>
          <w:numId w:val="38"/>
        </w:numPr>
        <w:spacing w:before="60" w:after="0"/>
        <w:contextualSpacing w:val="0"/>
        <w:rPr>
          <w:ins w:id="443" w:author="Georg Hampel - 1" w:date="2019-09-04T10:53:00Z"/>
          <w:rFonts w:cs="Calibri"/>
          <w:bCs/>
          <w:szCs w:val="28"/>
        </w:rPr>
      </w:pPr>
      <w:ins w:id="444" w:author="Georg Hampel - 1" w:date="2019-09-04T10:53:00Z">
        <w:r w:rsidRPr="00297658">
          <w:rPr>
            <w:rFonts w:cs="Calibri"/>
            <w:bCs/>
            <w:szCs w:val="28"/>
          </w:rPr>
          <w:t>DU IP address needs to be different from MT IP address</w:t>
        </w:r>
      </w:ins>
    </w:p>
    <w:p w14:paraId="7DF7F4A8" w14:textId="77777777" w:rsidR="00C628DE" w:rsidRPr="00297658" w:rsidRDefault="00C628DE" w:rsidP="00C628DE">
      <w:pPr>
        <w:pStyle w:val="ListParagraph"/>
        <w:widowControl w:val="0"/>
        <w:numPr>
          <w:ilvl w:val="0"/>
          <w:numId w:val="38"/>
        </w:numPr>
        <w:spacing w:before="60" w:after="0"/>
        <w:contextualSpacing w:val="0"/>
        <w:rPr>
          <w:ins w:id="445" w:author="Georg Hampel - 1" w:date="2019-09-04T10:53:00Z"/>
          <w:rFonts w:cs="Calibri"/>
          <w:bCs/>
          <w:szCs w:val="28"/>
        </w:rPr>
      </w:pPr>
      <w:ins w:id="446" w:author="Georg Hampel - 1" w:date="2019-09-04T10:53:00Z">
        <w:r w:rsidRPr="00297658">
          <w:rPr>
            <w:rFonts w:cs="Calibri"/>
            <w:bCs/>
            <w:szCs w:val="28"/>
          </w:rPr>
          <w:t>DU IP address needs to be routable</w:t>
        </w:r>
      </w:ins>
    </w:p>
    <w:p w14:paraId="2C71DE46" w14:textId="77777777" w:rsidR="00C628DE" w:rsidRPr="00297658" w:rsidRDefault="00C628DE" w:rsidP="00C628DE">
      <w:pPr>
        <w:pStyle w:val="ListParagraph"/>
        <w:widowControl w:val="0"/>
        <w:numPr>
          <w:ilvl w:val="0"/>
          <w:numId w:val="38"/>
        </w:numPr>
        <w:spacing w:before="60" w:after="0"/>
        <w:contextualSpacing w:val="0"/>
        <w:rPr>
          <w:ins w:id="447" w:author="Georg Hampel - 1" w:date="2019-09-04T10:53:00Z"/>
          <w:rFonts w:cs="Calibri"/>
          <w:bCs/>
          <w:szCs w:val="28"/>
        </w:rPr>
      </w:pPr>
      <w:ins w:id="448" w:author="Georg Hampel - 1" w:date="2019-09-04T10:53:00Z">
        <w:r w:rsidRPr="00297658">
          <w:rPr>
            <w:rFonts w:cs="Calibri"/>
            <w:bCs/>
            <w:szCs w:val="28"/>
          </w:rPr>
          <w:t>IAB-DU IP address may be assigned by donor DU or by donor CU; if assigned by donor DU, DHCP is used (donor DU may act as DHCP server or as DHCP proxy)</w:t>
        </w:r>
      </w:ins>
    </w:p>
    <w:p w14:paraId="2768E60B" w14:textId="77777777" w:rsidR="00C628DE" w:rsidRPr="009A4A44" w:rsidRDefault="00C628DE" w:rsidP="00C628DE">
      <w:pPr>
        <w:spacing w:before="60" w:after="0"/>
        <w:ind w:left="288" w:hanging="288"/>
        <w:rPr>
          <w:ins w:id="449" w:author="Georg Hampel - 1" w:date="2019-09-04T10:53:00Z"/>
          <w:b/>
          <w:bCs/>
        </w:rPr>
      </w:pPr>
    </w:p>
    <w:p w14:paraId="7E4DF9D3" w14:textId="77777777" w:rsidR="00C628DE" w:rsidRPr="00297658" w:rsidRDefault="00C628DE" w:rsidP="00C628DE">
      <w:pPr>
        <w:spacing w:before="60" w:after="0"/>
        <w:ind w:left="288" w:hanging="288"/>
        <w:rPr>
          <w:ins w:id="450" w:author="Georg Hampel - 1" w:date="2019-09-04T10:53:00Z"/>
          <w:b/>
          <w:bCs/>
          <w:sz w:val="22"/>
          <w:szCs w:val="22"/>
        </w:rPr>
      </w:pPr>
      <w:ins w:id="451" w:author="Georg Hampel - 1" w:date="2019-09-04T10:53:00Z">
        <w:r w:rsidRPr="00297658">
          <w:rPr>
            <w:rFonts w:cs="Calibri"/>
            <w:b/>
            <w:bCs/>
            <w:szCs w:val="28"/>
          </w:rPr>
          <w:t>IAB Node Release Procedure</w:t>
        </w:r>
      </w:ins>
    </w:p>
    <w:p w14:paraId="10761EF3" w14:textId="77777777" w:rsidR="00C628DE" w:rsidRPr="00297658" w:rsidRDefault="00C628DE" w:rsidP="00C628DE">
      <w:pPr>
        <w:pStyle w:val="ListParagraph"/>
        <w:widowControl w:val="0"/>
        <w:numPr>
          <w:ilvl w:val="0"/>
          <w:numId w:val="39"/>
        </w:numPr>
        <w:spacing w:before="60" w:after="0"/>
        <w:contextualSpacing w:val="0"/>
        <w:rPr>
          <w:ins w:id="452" w:author="Georg Hampel - 1" w:date="2019-09-04T10:53:00Z"/>
          <w:rFonts w:cs="Calibri"/>
          <w:bCs/>
          <w:szCs w:val="28"/>
        </w:rPr>
      </w:pPr>
      <w:ins w:id="453" w:author="Georg Hampel - 1" w:date="2019-09-04T10:53:00Z">
        <w:r w:rsidRPr="00297658">
          <w:rPr>
            <w:rFonts w:cs="Calibri"/>
            <w:bCs/>
            <w:szCs w:val="28"/>
          </w:rPr>
          <w:t>The existing NAS Deregistration procedure shall be reused for the IAB node release procedure.</w:t>
        </w:r>
      </w:ins>
    </w:p>
    <w:p w14:paraId="1E8DF72B" w14:textId="77777777" w:rsidR="00C628DE" w:rsidRPr="00297658" w:rsidRDefault="00C628DE" w:rsidP="00C628DE">
      <w:pPr>
        <w:pStyle w:val="ListParagraph"/>
        <w:widowControl w:val="0"/>
        <w:numPr>
          <w:ilvl w:val="0"/>
          <w:numId w:val="39"/>
        </w:numPr>
        <w:spacing w:before="60" w:after="0"/>
        <w:contextualSpacing w:val="0"/>
        <w:rPr>
          <w:ins w:id="454" w:author="Georg Hampel - 1" w:date="2019-09-04T10:53:00Z"/>
          <w:rFonts w:cs="Calibri"/>
          <w:bCs/>
          <w:szCs w:val="28"/>
        </w:rPr>
      </w:pPr>
      <w:ins w:id="455" w:author="Georg Hampel - 1" w:date="2019-09-04T10:53:00Z">
        <w:r w:rsidRPr="00297658">
          <w:rPr>
            <w:rFonts w:cs="Calibri"/>
            <w:bCs/>
            <w:szCs w:val="28"/>
          </w:rPr>
          <w:t>The existing NGAP UE Context Release procedure can be reused for releasing the MT context in the RAN.</w:t>
        </w:r>
      </w:ins>
    </w:p>
    <w:p w14:paraId="474FEA83" w14:textId="77777777" w:rsidR="00C628DE" w:rsidRPr="00297658" w:rsidRDefault="00C628DE" w:rsidP="00C628DE">
      <w:pPr>
        <w:pStyle w:val="ListParagraph"/>
        <w:widowControl w:val="0"/>
        <w:numPr>
          <w:ilvl w:val="0"/>
          <w:numId w:val="39"/>
        </w:numPr>
        <w:spacing w:before="60" w:after="0"/>
        <w:contextualSpacing w:val="0"/>
        <w:rPr>
          <w:ins w:id="456" w:author="Georg Hampel - 1" w:date="2019-09-04T10:53:00Z"/>
          <w:rFonts w:cs="Calibri"/>
          <w:bCs/>
          <w:szCs w:val="28"/>
        </w:rPr>
      </w:pPr>
      <w:ins w:id="457" w:author="Georg Hampel - 1" w:date="2019-09-04T10:53:00Z">
        <w:r w:rsidRPr="00297658">
          <w:rPr>
            <w:rFonts w:cs="Calibri"/>
            <w:bCs/>
            <w:szCs w:val="28"/>
          </w:rPr>
          <w:t>For the disorderly release case, it should be left to network implementation how to cope with the issue of hanging contexts.</w:t>
        </w:r>
      </w:ins>
    </w:p>
    <w:p w14:paraId="5FE47EC7" w14:textId="77777777" w:rsidR="00C628DE" w:rsidRPr="00297658" w:rsidRDefault="00C628DE" w:rsidP="00C628DE">
      <w:pPr>
        <w:pStyle w:val="ListParagraph"/>
        <w:numPr>
          <w:ilvl w:val="0"/>
          <w:numId w:val="39"/>
        </w:numPr>
        <w:spacing w:before="60" w:after="0"/>
        <w:contextualSpacing w:val="0"/>
        <w:rPr>
          <w:ins w:id="458" w:author="Georg Hampel - 1" w:date="2019-09-04T10:53:00Z"/>
        </w:rPr>
      </w:pPr>
      <w:ins w:id="459" w:author="Georg Hampel - 1" w:date="2019-09-04T10:53:00Z">
        <w:r w:rsidRPr="00297658">
          <w:t xml:space="preserve">TP to running CR to 38.401 on </w:t>
        </w:r>
        <w:r w:rsidRPr="00297658">
          <w:rPr>
            <w:rFonts w:cs="Calibri"/>
            <w:sz w:val="18"/>
            <w:szCs w:val="24"/>
          </w:rPr>
          <w:t>IAB release procedure: Agreed in R3-192175</w:t>
        </w:r>
      </w:ins>
    </w:p>
    <w:p w14:paraId="5BE0744E" w14:textId="77777777" w:rsidR="00C628DE" w:rsidRDefault="00C628DE" w:rsidP="00C628DE">
      <w:pPr>
        <w:spacing w:before="60" w:after="0"/>
        <w:ind w:left="288" w:hanging="288"/>
        <w:rPr>
          <w:ins w:id="460" w:author="Georg Hampel - 1" w:date="2019-09-04T10:53:00Z"/>
          <w:rFonts w:cs="Calibri"/>
          <w:b/>
          <w:bCs/>
          <w:szCs w:val="28"/>
        </w:rPr>
      </w:pPr>
    </w:p>
    <w:p w14:paraId="4CDAB046" w14:textId="77777777" w:rsidR="00C628DE" w:rsidRPr="00297658" w:rsidRDefault="00C628DE" w:rsidP="00C628DE">
      <w:pPr>
        <w:spacing w:before="60" w:after="0"/>
        <w:ind w:left="288" w:hanging="288"/>
        <w:rPr>
          <w:ins w:id="461" w:author="Georg Hampel - 1" w:date="2019-09-04T10:53:00Z"/>
          <w:b/>
          <w:bCs/>
          <w:sz w:val="22"/>
          <w:szCs w:val="22"/>
        </w:rPr>
      </w:pPr>
      <w:ins w:id="462" w:author="Georg Hampel - 1" w:date="2019-09-04T10:53:00Z">
        <w:r w:rsidRPr="00297658">
          <w:rPr>
            <w:rFonts w:cs="Calibri"/>
            <w:b/>
            <w:bCs/>
            <w:szCs w:val="28"/>
          </w:rPr>
          <w:t>User Plane</w:t>
        </w:r>
      </w:ins>
    </w:p>
    <w:p w14:paraId="7CA94265" w14:textId="77777777" w:rsidR="00C628DE" w:rsidRPr="00297658" w:rsidRDefault="00C628DE" w:rsidP="00C628DE">
      <w:pPr>
        <w:pStyle w:val="ListParagraph"/>
        <w:widowControl w:val="0"/>
        <w:numPr>
          <w:ilvl w:val="0"/>
          <w:numId w:val="40"/>
        </w:numPr>
        <w:spacing w:before="60" w:after="0"/>
        <w:contextualSpacing w:val="0"/>
        <w:rPr>
          <w:ins w:id="463" w:author="Georg Hampel - 1" w:date="2019-09-04T10:53:00Z"/>
          <w:rFonts w:cs="Calibri"/>
          <w:bCs/>
          <w:szCs w:val="28"/>
        </w:rPr>
      </w:pPr>
      <w:ins w:id="464" w:author="Georg Hampel - 1" w:date="2019-09-04T10:53:00Z">
        <w:r w:rsidRPr="00297658">
          <w:rPr>
            <w:rFonts w:cs="Calibri"/>
            <w:bCs/>
            <w:szCs w:val="28"/>
          </w:rPr>
          <w:t>For 1:1 mapping, the use of GTP tunnel ID to identify a DRB between donor CU and donor DU is confirmed</w:t>
        </w:r>
      </w:ins>
    </w:p>
    <w:p w14:paraId="04651C26" w14:textId="77777777" w:rsidR="00C628DE" w:rsidRPr="00297658" w:rsidRDefault="00C628DE" w:rsidP="00C628DE">
      <w:pPr>
        <w:pStyle w:val="ListParagraph"/>
        <w:widowControl w:val="0"/>
        <w:numPr>
          <w:ilvl w:val="0"/>
          <w:numId w:val="40"/>
        </w:numPr>
        <w:spacing w:before="60" w:after="0"/>
        <w:contextualSpacing w:val="0"/>
        <w:rPr>
          <w:ins w:id="465" w:author="Georg Hampel - 1" w:date="2019-09-04T10:53:00Z"/>
          <w:rFonts w:cs="Calibri"/>
          <w:bCs/>
          <w:szCs w:val="28"/>
        </w:rPr>
      </w:pPr>
      <w:ins w:id="466" w:author="Georg Hampel - 1" w:date="2019-09-04T10:53:00Z">
        <w:r w:rsidRPr="00297658">
          <w:rPr>
            <w:rFonts w:cs="Calibri"/>
            <w:bCs/>
            <w:szCs w:val="28"/>
          </w:rPr>
          <w:t>WA: adopt IPv6 flow labels for 1:1 mapping; FFS whether to also use DSCP</w:t>
        </w:r>
      </w:ins>
    </w:p>
    <w:p w14:paraId="35F5903B" w14:textId="4EA188B8" w:rsidR="00C628DE" w:rsidRPr="00297658" w:rsidRDefault="00C628DE" w:rsidP="00C628DE">
      <w:pPr>
        <w:pStyle w:val="ListParagraph"/>
        <w:numPr>
          <w:ilvl w:val="0"/>
          <w:numId w:val="40"/>
        </w:numPr>
        <w:spacing w:before="60" w:after="0"/>
        <w:contextualSpacing w:val="0"/>
        <w:rPr>
          <w:ins w:id="467" w:author="Georg Hampel - 1" w:date="2019-09-04T10:53:00Z"/>
          <w:rFonts w:cs="Calibri"/>
        </w:rPr>
      </w:pPr>
      <w:ins w:id="468" w:author="Georg Hampel - 1" w:date="2019-09-04T10:53:00Z">
        <w:r w:rsidRPr="00297658">
          <w:rPr>
            <w:rFonts w:cs="Calibri"/>
          </w:rPr>
          <w:t xml:space="preserve">LS on confirmation on bearers supported with IPv6 Flow Label to RAN2 in  </w:t>
        </w:r>
        <w:r w:rsidRPr="00297658">
          <w:rPr>
            <w:rFonts w:cs="Calibri"/>
          </w:rPr>
          <w:fldChar w:fldCharType="begin"/>
        </w:r>
      </w:ins>
      <w:ins w:id="469" w:author="Georg Hampel - 1" w:date="2019-09-05T08:44:00Z">
        <w:r w:rsidR="00DA05E1">
          <w:rPr>
            <w:rFonts w:cs="Calibri"/>
          </w:rPr>
          <w:instrText>HYPERLINK "C:\\Projects\\mmW\\mesh\\3GPP\\RAN-2\\RAN2 Aug19\\email discussion\\107#09 running CR 38300\\Inbox\\R3-192087.zip"</w:instrText>
        </w:r>
        <w:r w:rsidR="00DA05E1" w:rsidRPr="00297658">
          <w:rPr>
            <w:rFonts w:cs="Calibri"/>
          </w:rPr>
        </w:r>
      </w:ins>
      <w:ins w:id="470" w:author="Georg Hampel - 1" w:date="2019-09-04T10:53:00Z">
        <w:r w:rsidRPr="00297658">
          <w:rPr>
            <w:rFonts w:cs="Calibri"/>
          </w:rPr>
          <w:fldChar w:fldCharType="separate"/>
        </w:r>
        <w:r w:rsidRPr="00297658">
          <w:rPr>
            <w:rStyle w:val="Hyperlink"/>
            <w:rFonts w:cs="Calibri"/>
            <w:color w:val="auto"/>
          </w:rPr>
          <w:t>R3-192087</w:t>
        </w:r>
        <w:r w:rsidRPr="00297658">
          <w:rPr>
            <w:rFonts w:cs="Calibri"/>
          </w:rPr>
          <w:fldChar w:fldCharType="end"/>
        </w:r>
      </w:ins>
    </w:p>
    <w:p w14:paraId="28AB0AA4" w14:textId="77777777" w:rsidR="00C628DE" w:rsidRDefault="00C628DE" w:rsidP="00C628DE">
      <w:pPr>
        <w:spacing w:before="60" w:after="0"/>
        <w:ind w:left="288" w:hanging="288"/>
        <w:rPr>
          <w:ins w:id="471" w:author="Georg Hampel - 1" w:date="2019-09-04T10:53:00Z"/>
        </w:rPr>
      </w:pPr>
    </w:p>
    <w:p w14:paraId="44C3FBF0" w14:textId="77777777" w:rsidR="00C628DE" w:rsidRPr="00433CE6" w:rsidRDefault="00C628DE" w:rsidP="00C628DE">
      <w:pPr>
        <w:pStyle w:val="Heading4"/>
        <w:rPr>
          <w:ins w:id="472" w:author="Georg Hampel - 1" w:date="2019-09-04T10:53:00Z"/>
        </w:rPr>
      </w:pPr>
      <w:ins w:id="473" w:author="Georg Hampel - 1" w:date="2019-09-04T10:53:00Z">
        <w:r w:rsidRPr="00433CE6">
          <w:t>The following agreements were reached in RAN</w:t>
        </w:r>
        <w:r>
          <w:t>3</w:t>
        </w:r>
        <w:r w:rsidRPr="00433CE6">
          <w:t xml:space="preserve"> #10</w:t>
        </w:r>
        <w:r>
          <w:t>4</w:t>
        </w:r>
        <w:r w:rsidRPr="00433CE6">
          <w:t>:</w:t>
        </w:r>
      </w:ins>
    </w:p>
    <w:p w14:paraId="2DA4EF2B" w14:textId="77777777" w:rsidR="00C628DE" w:rsidRPr="004407C7" w:rsidRDefault="00C628DE" w:rsidP="00C628DE">
      <w:pPr>
        <w:spacing w:before="60" w:after="0"/>
        <w:ind w:left="288" w:hanging="288"/>
        <w:rPr>
          <w:ins w:id="474" w:author="Georg Hampel - 1" w:date="2019-09-04T10:53:00Z"/>
          <w:rFonts w:cs="Calibri"/>
          <w:b/>
          <w:szCs w:val="28"/>
        </w:rPr>
      </w:pPr>
      <w:ins w:id="475" w:author="Georg Hampel - 1" w:date="2019-09-04T10:53:00Z">
        <w:r>
          <w:rPr>
            <w:rFonts w:cs="Calibri"/>
            <w:b/>
            <w:szCs w:val="28"/>
          </w:rPr>
          <w:t>Running CRs</w:t>
        </w:r>
      </w:ins>
    </w:p>
    <w:p w14:paraId="2B781B51" w14:textId="77777777" w:rsidR="00C628DE" w:rsidRPr="00297658" w:rsidRDefault="00C628DE" w:rsidP="00C628DE">
      <w:pPr>
        <w:pStyle w:val="ListParagraph"/>
        <w:numPr>
          <w:ilvl w:val="0"/>
          <w:numId w:val="34"/>
        </w:numPr>
        <w:spacing w:before="60" w:after="0"/>
        <w:contextualSpacing w:val="0"/>
        <w:rPr>
          <w:ins w:id="476" w:author="Georg Hampel - 1" w:date="2019-09-04T10:53:00Z"/>
          <w:rFonts w:cs="Calibri"/>
          <w:szCs w:val="28"/>
        </w:rPr>
      </w:pPr>
      <w:ins w:id="477" w:author="Georg Hampel - 1" w:date="2019-09-04T10:53:00Z">
        <w:r w:rsidRPr="00297658">
          <w:rPr>
            <w:rFonts w:cs="Calibri"/>
            <w:szCs w:val="28"/>
          </w:rPr>
          <w:t>Update to running CR to 38.401: endorsed as BL in R3-192621</w:t>
        </w:r>
      </w:ins>
    </w:p>
    <w:p w14:paraId="39BCABF9" w14:textId="77777777" w:rsidR="00C628DE" w:rsidRPr="00297658" w:rsidRDefault="00C628DE" w:rsidP="00C628DE">
      <w:pPr>
        <w:pStyle w:val="ListParagraph"/>
        <w:numPr>
          <w:ilvl w:val="0"/>
          <w:numId w:val="34"/>
        </w:numPr>
        <w:spacing w:before="60" w:after="0"/>
        <w:contextualSpacing w:val="0"/>
        <w:rPr>
          <w:ins w:id="478" w:author="Georg Hampel - 1" w:date="2019-09-04T10:53:00Z"/>
          <w:rFonts w:cs="Calibri"/>
          <w:szCs w:val="28"/>
        </w:rPr>
      </w:pPr>
      <w:ins w:id="479" w:author="Georg Hampel - 1" w:date="2019-09-04T10:53:00Z">
        <w:r w:rsidRPr="00297658">
          <w:rPr>
            <w:rFonts w:cs="Calibri"/>
            <w:szCs w:val="28"/>
          </w:rPr>
          <w:t>Update to running CR to 36.413: endorsed as BL in R3-192619</w:t>
        </w:r>
      </w:ins>
    </w:p>
    <w:p w14:paraId="161E361E" w14:textId="77777777" w:rsidR="00C628DE" w:rsidRPr="00297658" w:rsidRDefault="00C628DE" w:rsidP="00C628DE">
      <w:pPr>
        <w:pStyle w:val="ListParagraph"/>
        <w:numPr>
          <w:ilvl w:val="0"/>
          <w:numId w:val="34"/>
        </w:numPr>
        <w:spacing w:before="60" w:after="0"/>
        <w:contextualSpacing w:val="0"/>
        <w:rPr>
          <w:ins w:id="480" w:author="Georg Hampel - 1" w:date="2019-09-04T10:53:00Z"/>
          <w:rFonts w:cs="Calibri"/>
          <w:szCs w:val="28"/>
        </w:rPr>
      </w:pPr>
      <w:ins w:id="481" w:author="Georg Hampel - 1" w:date="2019-09-04T10:53:00Z">
        <w:r w:rsidRPr="00297658">
          <w:rPr>
            <w:rFonts w:cs="Calibri"/>
            <w:szCs w:val="28"/>
          </w:rPr>
          <w:t>Update to running CR to 38.413: endorsed as BL in R3-192622</w:t>
        </w:r>
      </w:ins>
    </w:p>
    <w:p w14:paraId="200EDB64" w14:textId="77777777" w:rsidR="00C628DE" w:rsidRPr="00297658" w:rsidRDefault="00C628DE" w:rsidP="00C628DE">
      <w:pPr>
        <w:pStyle w:val="ListParagraph"/>
        <w:numPr>
          <w:ilvl w:val="0"/>
          <w:numId w:val="34"/>
        </w:numPr>
        <w:spacing w:before="60" w:after="0"/>
        <w:contextualSpacing w:val="0"/>
        <w:rPr>
          <w:ins w:id="482" w:author="Georg Hampel - 1" w:date="2019-09-04T10:53:00Z"/>
          <w:rFonts w:cs="Calibri"/>
          <w:szCs w:val="28"/>
        </w:rPr>
      </w:pPr>
      <w:ins w:id="483" w:author="Georg Hampel - 1" w:date="2019-09-04T10:53:00Z">
        <w:r w:rsidRPr="00297658">
          <w:rPr>
            <w:rFonts w:cs="Calibri"/>
            <w:szCs w:val="28"/>
          </w:rPr>
          <w:t>Update to running CR to 36.423: endorsed as BL in R3-192620</w:t>
        </w:r>
      </w:ins>
    </w:p>
    <w:p w14:paraId="75035188" w14:textId="77777777" w:rsidR="00C628DE" w:rsidRPr="00297658" w:rsidRDefault="00C628DE" w:rsidP="00C628DE">
      <w:pPr>
        <w:pStyle w:val="ListParagraph"/>
        <w:numPr>
          <w:ilvl w:val="0"/>
          <w:numId w:val="34"/>
        </w:numPr>
        <w:spacing w:before="60" w:after="0"/>
        <w:contextualSpacing w:val="0"/>
        <w:rPr>
          <w:ins w:id="484" w:author="Georg Hampel - 1" w:date="2019-09-04T10:53:00Z"/>
          <w:rFonts w:cs="Calibri"/>
          <w:szCs w:val="28"/>
        </w:rPr>
      </w:pPr>
      <w:ins w:id="485" w:author="Georg Hampel - 1" w:date="2019-09-04T10:53:00Z">
        <w:r w:rsidRPr="00297658">
          <w:rPr>
            <w:rFonts w:cs="Calibri"/>
            <w:szCs w:val="28"/>
          </w:rPr>
          <w:t>Update to running CR to 36.470: endorsed as BL in R3-192411</w:t>
        </w:r>
      </w:ins>
    </w:p>
    <w:p w14:paraId="1B5BD62E" w14:textId="77777777" w:rsidR="00C628DE" w:rsidRPr="00297658" w:rsidRDefault="00C628DE" w:rsidP="00C628DE">
      <w:pPr>
        <w:pStyle w:val="ListParagraph"/>
        <w:numPr>
          <w:ilvl w:val="0"/>
          <w:numId w:val="34"/>
        </w:numPr>
        <w:spacing w:before="60" w:after="0"/>
        <w:contextualSpacing w:val="0"/>
        <w:rPr>
          <w:ins w:id="486" w:author="Georg Hampel - 1" w:date="2019-09-04T10:53:00Z"/>
          <w:rFonts w:cs="Calibri"/>
          <w:szCs w:val="28"/>
        </w:rPr>
      </w:pPr>
      <w:ins w:id="487" w:author="Georg Hampel - 1" w:date="2019-09-04T10:53:00Z">
        <w:r w:rsidRPr="00297658">
          <w:rPr>
            <w:rFonts w:cs="Calibri"/>
            <w:szCs w:val="28"/>
          </w:rPr>
          <w:t>Update to running CR to 36.473: endorsed as BL in R3-192412</w:t>
        </w:r>
      </w:ins>
    </w:p>
    <w:p w14:paraId="2D345B49" w14:textId="77777777" w:rsidR="00C628DE" w:rsidRDefault="00C628DE" w:rsidP="00C628DE">
      <w:pPr>
        <w:spacing w:before="60" w:after="0"/>
        <w:ind w:left="288" w:hanging="288"/>
        <w:rPr>
          <w:ins w:id="488" w:author="Georg Hampel - 1" w:date="2019-09-04T10:53:00Z"/>
          <w:rFonts w:cs="Calibri"/>
          <w:b/>
        </w:rPr>
      </w:pPr>
    </w:p>
    <w:p w14:paraId="4C9EB851" w14:textId="77777777" w:rsidR="00C628DE" w:rsidRDefault="00C628DE" w:rsidP="00C628DE">
      <w:pPr>
        <w:spacing w:before="60" w:after="0"/>
        <w:ind w:left="288" w:hanging="288"/>
        <w:rPr>
          <w:ins w:id="489" w:author="Georg Hampel - 1" w:date="2019-09-04T10:53:00Z"/>
          <w:rFonts w:cs="Calibri"/>
          <w:b/>
          <w:color w:val="C00000"/>
          <w:sz w:val="18"/>
          <w:szCs w:val="24"/>
        </w:rPr>
      </w:pPr>
      <w:ins w:id="490" w:author="Georg Hampel - 1" w:date="2019-09-04T10:53:00Z">
        <w:r w:rsidRPr="0035495B">
          <w:rPr>
            <w:rFonts w:cs="Calibri"/>
            <w:b/>
          </w:rPr>
          <w:t>IAB-node integration</w:t>
        </w:r>
      </w:ins>
    </w:p>
    <w:p w14:paraId="0011C921" w14:textId="77777777" w:rsidR="00C628DE" w:rsidRPr="00297658" w:rsidRDefault="00C628DE" w:rsidP="00C628DE">
      <w:pPr>
        <w:pStyle w:val="ListParagraph"/>
        <w:numPr>
          <w:ilvl w:val="0"/>
          <w:numId w:val="41"/>
        </w:numPr>
        <w:spacing w:before="60" w:after="0"/>
        <w:contextualSpacing w:val="0"/>
        <w:rPr>
          <w:ins w:id="491" w:author="Georg Hampel - 1" w:date="2019-09-04T10:53:00Z"/>
        </w:rPr>
      </w:pPr>
      <w:ins w:id="492" w:author="Georg Hampel - 1" w:date="2019-09-04T10:53:00Z">
        <w:r w:rsidRPr="00297658">
          <w:t xml:space="preserve">TP to running CR to 38.401 on </w:t>
        </w:r>
        <w:r w:rsidRPr="00297658">
          <w:rPr>
            <w:rFonts w:cs="Calibri"/>
            <w:sz w:val="18"/>
            <w:szCs w:val="24"/>
          </w:rPr>
          <w:t>IAB node integration procedure: Agreed in R3-193176</w:t>
        </w:r>
      </w:ins>
    </w:p>
    <w:p w14:paraId="455DB853" w14:textId="77777777" w:rsidR="00C628DE" w:rsidRPr="00297658" w:rsidRDefault="00C628DE" w:rsidP="00C628DE">
      <w:pPr>
        <w:widowControl w:val="0"/>
        <w:spacing w:before="60" w:after="0"/>
        <w:ind w:left="144" w:hanging="144"/>
        <w:rPr>
          <w:ins w:id="493" w:author="Georg Hampel - 1" w:date="2019-09-04T10:53:00Z"/>
          <w:rFonts w:cs="Calibri"/>
          <w:b/>
        </w:rPr>
      </w:pPr>
      <w:ins w:id="494" w:author="Georg Hampel - 1" w:date="2019-09-04T10:53:00Z">
        <w:r w:rsidRPr="00297658">
          <w:rPr>
            <w:rFonts w:cs="Calibri"/>
            <w:b/>
          </w:rPr>
          <w:t>Parent node selection</w:t>
        </w:r>
      </w:ins>
    </w:p>
    <w:p w14:paraId="377530FB" w14:textId="77777777" w:rsidR="00C628DE" w:rsidRPr="00297658" w:rsidRDefault="00C628DE" w:rsidP="00C628DE">
      <w:pPr>
        <w:pStyle w:val="ListParagraph"/>
        <w:widowControl w:val="0"/>
        <w:numPr>
          <w:ilvl w:val="0"/>
          <w:numId w:val="41"/>
        </w:numPr>
        <w:spacing w:before="60" w:after="0"/>
        <w:contextualSpacing w:val="0"/>
        <w:rPr>
          <w:ins w:id="495" w:author="Georg Hampel - 1" w:date="2019-09-04T10:53:00Z"/>
          <w:rFonts w:cs="Calibri"/>
          <w:bCs/>
        </w:rPr>
      </w:pPr>
      <w:ins w:id="496" w:author="Georg Hampel - 1" w:date="2019-09-04T10:53:00Z">
        <w:r w:rsidRPr="00297658">
          <w:rPr>
            <w:rFonts w:cs="Calibri"/>
            <w:bCs/>
          </w:rPr>
          <w:t>OAM options are not precluded</w:t>
        </w:r>
      </w:ins>
    </w:p>
    <w:p w14:paraId="25E4D2B8" w14:textId="77777777" w:rsidR="00C628DE" w:rsidRPr="00297658" w:rsidRDefault="00C628DE" w:rsidP="00C628DE">
      <w:pPr>
        <w:pStyle w:val="ListParagraph"/>
        <w:numPr>
          <w:ilvl w:val="0"/>
          <w:numId w:val="41"/>
        </w:numPr>
        <w:spacing w:before="60" w:after="0"/>
        <w:contextualSpacing w:val="0"/>
        <w:rPr>
          <w:ins w:id="497" w:author="Georg Hampel - 1" w:date="2019-09-04T10:53:00Z"/>
          <w:rFonts w:cs="Calibri"/>
          <w:bCs/>
        </w:rPr>
      </w:pPr>
      <w:ins w:id="498" w:author="Georg Hampel - 1" w:date="2019-09-04T10:53:00Z">
        <w:r w:rsidRPr="00297658">
          <w:rPr>
            <w:rFonts w:cs="Calibri"/>
            <w:bCs/>
          </w:rPr>
          <w:t>WA: Parent node selection is performed via legacy handover/redirection mechanisms (i.e. opt4); enhancements to existing mechanisms enabling opt4, if necessary, are not precluded</w:t>
        </w:r>
      </w:ins>
    </w:p>
    <w:p w14:paraId="5674A5E6" w14:textId="77777777" w:rsidR="00C628DE" w:rsidRDefault="00C628DE" w:rsidP="00C628DE">
      <w:pPr>
        <w:widowControl w:val="0"/>
        <w:spacing w:before="60" w:after="0"/>
        <w:ind w:left="144" w:hanging="144"/>
        <w:rPr>
          <w:ins w:id="499" w:author="Georg Hampel - 1" w:date="2019-09-04T10:53:00Z"/>
          <w:rFonts w:cs="Calibri"/>
          <w:b/>
        </w:rPr>
      </w:pPr>
    </w:p>
    <w:p w14:paraId="540D4637" w14:textId="77777777" w:rsidR="00C628DE" w:rsidRPr="00297658" w:rsidRDefault="00C628DE" w:rsidP="00C628DE">
      <w:pPr>
        <w:widowControl w:val="0"/>
        <w:spacing w:before="60" w:after="0"/>
        <w:ind w:left="144" w:hanging="144"/>
        <w:rPr>
          <w:ins w:id="500" w:author="Georg Hampel - 1" w:date="2019-09-04T10:53:00Z"/>
          <w:rFonts w:cs="Calibri"/>
          <w:b/>
        </w:rPr>
      </w:pPr>
      <w:ins w:id="501" w:author="Georg Hampel - 1" w:date="2019-09-04T10:53:00Z">
        <w:r w:rsidRPr="00297658">
          <w:rPr>
            <w:rFonts w:cs="Calibri"/>
            <w:b/>
          </w:rPr>
          <w:t>OAM aspects</w:t>
        </w:r>
      </w:ins>
    </w:p>
    <w:p w14:paraId="1C4B87C5" w14:textId="77777777" w:rsidR="00C628DE" w:rsidRPr="00297658" w:rsidRDefault="00C628DE" w:rsidP="00C628DE">
      <w:pPr>
        <w:pStyle w:val="ListParagraph"/>
        <w:widowControl w:val="0"/>
        <w:numPr>
          <w:ilvl w:val="0"/>
          <w:numId w:val="42"/>
        </w:numPr>
        <w:spacing w:before="60" w:after="0"/>
        <w:contextualSpacing w:val="0"/>
        <w:rPr>
          <w:ins w:id="502" w:author="Georg Hampel - 1" w:date="2019-09-04T10:53:00Z"/>
          <w:rFonts w:cs="Calibri"/>
          <w:bCs/>
        </w:rPr>
      </w:pPr>
      <w:ins w:id="503" w:author="Georg Hampel - 1" w:date="2019-09-04T10:53:00Z">
        <w:r w:rsidRPr="00297658">
          <w:rPr>
            <w:rFonts w:cs="Calibri"/>
            <w:bCs/>
          </w:rPr>
          <w:t>Specify in St2 optA, and that optB is allowed</w:t>
        </w:r>
      </w:ins>
    </w:p>
    <w:p w14:paraId="18A4579A" w14:textId="77777777" w:rsidR="00C628DE" w:rsidRPr="00297658" w:rsidRDefault="00C628DE" w:rsidP="00C628DE">
      <w:pPr>
        <w:spacing w:before="60" w:after="0"/>
        <w:ind w:left="288" w:hanging="288"/>
        <w:rPr>
          <w:ins w:id="504" w:author="Georg Hampel - 1" w:date="2019-09-04T10:53:00Z"/>
          <w:b/>
          <w:bCs/>
        </w:rPr>
      </w:pPr>
    </w:p>
    <w:p w14:paraId="73C169E9" w14:textId="77777777" w:rsidR="00C628DE" w:rsidRPr="00297658" w:rsidRDefault="00C628DE" w:rsidP="00C628DE">
      <w:pPr>
        <w:spacing w:before="60" w:after="0"/>
        <w:ind w:left="288" w:hanging="288"/>
        <w:rPr>
          <w:ins w:id="505" w:author="Georg Hampel - 1" w:date="2019-09-04T10:53:00Z"/>
          <w:b/>
          <w:bCs/>
        </w:rPr>
      </w:pPr>
      <w:ins w:id="506" w:author="Georg Hampel - 1" w:date="2019-09-04T10:53:00Z">
        <w:r w:rsidRPr="00297658">
          <w:rPr>
            <w:b/>
            <w:bCs/>
          </w:rPr>
          <w:t>Adaptation, QoS, Bearer Setup</w:t>
        </w:r>
      </w:ins>
    </w:p>
    <w:p w14:paraId="5E090DF9" w14:textId="77777777" w:rsidR="00C628DE" w:rsidRPr="00297658" w:rsidRDefault="00C628DE" w:rsidP="00C628DE">
      <w:pPr>
        <w:pStyle w:val="ListParagraph"/>
        <w:widowControl w:val="0"/>
        <w:numPr>
          <w:ilvl w:val="0"/>
          <w:numId w:val="42"/>
        </w:numPr>
        <w:spacing w:before="60" w:after="0"/>
        <w:contextualSpacing w:val="0"/>
        <w:rPr>
          <w:ins w:id="507" w:author="Georg Hampel - 1" w:date="2019-09-04T10:53:00Z"/>
          <w:rFonts w:cs="Calibri"/>
          <w:bCs/>
        </w:rPr>
      </w:pPr>
      <w:ins w:id="508" w:author="Georg Hampel - 1" w:date="2019-09-04T10:53:00Z">
        <w:r w:rsidRPr="00297658">
          <w:rPr>
            <w:rFonts w:cs="Calibri"/>
            <w:bCs/>
          </w:rPr>
          <w:t>F1AP signaling is used to configure DL forwarding; FFS whether UE-associated or non-UE-associated</w:t>
        </w:r>
      </w:ins>
    </w:p>
    <w:p w14:paraId="1C69ECE4" w14:textId="77777777" w:rsidR="00C628DE" w:rsidRPr="00297658" w:rsidRDefault="00C628DE" w:rsidP="00C628DE">
      <w:pPr>
        <w:pStyle w:val="ListParagraph"/>
        <w:widowControl w:val="0"/>
        <w:numPr>
          <w:ilvl w:val="0"/>
          <w:numId w:val="42"/>
        </w:numPr>
        <w:spacing w:before="60" w:after="0"/>
        <w:contextualSpacing w:val="0"/>
        <w:rPr>
          <w:ins w:id="509" w:author="Georg Hampel - 1" w:date="2019-09-04T10:53:00Z"/>
          <w:rFonts w:cs="Calibri"/>
          <w:bCs/>
        </w:rPr>
      </w:pPr>
      <w:ins w:id="510" w:author="Georg Hampel - 1" w:date="2019-09-04T10:53:00Z">
        <w:r w:rsidRPr="00297658">
          <w:rPr>
            <w:rFonts w:cs="Calibri"/>
            <w:bCs/>
          </w:rPr>
          <w:t>After DU has been set up, F1AP is used to configure BAP layer of the DU of an IAB node (regardless of whether IAB includes one or two BAP entities)</w:t>
        </w:r>
      </w:ins>
    </w:p>
    <w:p w14:paraId="26B19BBB" w14:textId="77777777" w:rsidR="00C628DE" w:rsidRPr="00297658" w:rsidRDefault="00C628DE" w:rsidP="00C628DE">
      <w:pPr>
        <w:spacing w:before="60" w:after="0"/>
        <w:ind w:left="288" w:hanging="288"/>
        <w:rPr>
          <w:ins w:id="511" w:author="Georg Hampel - 1" w:date="2019-09-04T10:53:00Z"/>
          <w:b/>
          <w:bCs/>
          <w:lang w:val="en-US"/>
        </w:rPr>
      </w:pPr>
    </w:p>
    <w:p w14:paraId="06B0118E" w14:textId="77777777" w:rsidR="00C628DE" w:rsidRPr="00297658" w:rsidRDefault="00C628DE" w:rsidP="00C628DE">
      <w:pPr>
        <w:spacing w:before="60" w:after="0"/>
        <w:ind w:left="288" w:hanging="288"/>
        <w:rPr>
          <w:ins w:id="512" w:author="Georg Hampel - 1" w:date="2019-09-04T10:53:00Z"/>
          <w:b/>
          <w:bCs/>
          <w:lang w:val="en-US"/>
        </w:rPr>
      </w:pPr>
      <w:ins w:id="513" w:author="Georg Hampel - 1" w:date="2019-09-04T10:53:00Z">
        <w:r w:rsidRPr="00297658">
          <w:rPr>
            <w:b/>
            <w:bCs/>
            <w:lang w:val="en-US"/>
          </w:rPr>
          <w:t>Backhaul RLC channel Issues, F1AP impacts</w:t>
        </w:r>
      </w:ins>
    </w:p>
    <w:p w14:paraId="2B9E260A" w14:textId="77777777" w:rsidR="00C628DE" w:rsidRPr="00297658" w:rsidRDefault="00C628DE" w:rsidP="00C628DE">
      <w:pPr>
        <w:pStyle w:val="ListParagraph"/>
        <w:numPr>
          <w:ilvl w:val="0"/>
          <w:numId w:val="43"/>
        </w:numPr>
        <w:spacing w:before="60" w:after="0"/>
        <w:ind w:left="360"/>
        <w:contextualSpacing w:val="0"/>
        <w:rPr>
          <w:ins w:id="514" w:author="Georg Hampel - 1" w:date="2019-09-04T10:53:00Z"/>
        </w:rPr>
      </w:pPr>
      <w:ins w:id="515" w:author="Georg Hampel - 1" w:date="2019-09-04T10:53:00Z">
        <w:r w:rsidRPr="00297658">
          <w:t xml:space="preserve">TP to running CR to 38.473 on </w:t>
        </w:r>
        <w:r w:rsidRPr="00297658">
          <w:rPr>
            <w:rFonts w:cs="Calibri"/>
          </w:rPr>
          <w:t>BH RLC channel configuration: Agreed in R3-193180</w:t>
        </w:r>
      </w:ins>
    </w:p>
    <w:p w14:paraId="6D2622F9" w14:textId="77777777" w:rsidR="00C628DE" w:rsidRPr="00297658" w:rsidRDefault="00C628DE" w:rsidP="00C628DE">
      <w:pPr>
        <w:pStyle w:val="ListParagraph"/>
        <w:widowControl w:val="0"/>
        <w:numPr>
          <w:ilvl w:val="0"/>
          <w:numId w:val="43"/>
        </w:numPr>
        <w:spacing w:before="60" w:after="0"/>
        <w:ind w:left="360"/>
        <w:contextualSpacing w:val="0"/>
        <w:rPr>
          <w:ins w:id="516" w:author="Georg Hampel - 1" w:date="2019-09-04T10:53:00Z"/>
          <w:rFonts w:cs="Calibri"/>
        </w:rPr>
      </w:pPr>
      <w:ins w:id="517" w:author="Georg Hampel - 1" w:date="2019-09-04T10:53:00Z">
        <w:r w:rsidRPr="00297658">
          <w:rPr>
            <w:rFonts w:cs="Calibri"/>
          </w:rPr>
          <w:t>Different BH RLC channels may be used for the different SCTP streams on which F1AP is transported</w:t>
        </w:r>
      </w:ins>
    </w:p>
    <w:p w14:paraId="6B18A663" w14:textId="77777777" w:rsidR="00C628DE" w:rsidRPr="00297658" w:rsidRDefault="00C628DE" w:rsidP="00C628DE">
      <w:pPr>
        <w:spacing w:before="60" w:after="0"/>
        <w:ind w:left="288" w:hanging="288"/>
        <w:rPr>
          <w:ins w:id="518" w:author="Georg Hampel - 1" w:date="2019-09-04T10:53:00Z"/>
          <w:b/>
          <w:bCs/>
          <w:lang w:val="en-US"/>
        </w:rPr>
      </w:pPr>
    </w:p>
    <w:p w14:paraId="2BB40E97" w14:textId="77777777" w:rsidR="00C628DE" w:rsidRPr="00297658" w:rsidRDefault="00C628DE" w:rsidP="00C628DE">
      <w:pPr>
        <w:spacing w:before="60" w:after="0"/>
        <w:ind w:left="288" w:hanging="288"/>
        <w:rPr>
          <w:ins w:id="519" w:author="Georg Hampel - 1" w:date="2019-09-04T10:53:00Z"/>
          <w:b/>
          <w:bCs/>
        </w:rPr>
      </w:pPr>
      <w:ins w:id="520" w:author="Georg Hampel - 1" w:date="2019-09-04T10:53:00Z">
        <w:r w:rsidRPr="00297658">
          <w:rPr>
            <w:rFonts w:cs="Calibri"/>
            <w:b/>
            <w:bCs/>
          </w:rPr>
          <w:t>User Plane</w:t>
        </w:r>
      </w:ins>
    </w:p>
    <w:p w14:paraId="35A07C9D" w14:textId="77777777" w:rsidR="00C628DE" w:rsidRPr="00297658" w:rsidRDefault="00C628DE" w:rsidP="00C628DE">
      <w:pPr>
        <w:pStyle w:val="ListParagraph"/>
        <w:widowControl w:val="0"/>
        <w:numPr>
          <w:ilvl w:val="0"/>
          <w:numId w:val="44"/>
        </w:numPr>
        <w:spacing w:before="60" w:after="0"/>
        <w:contextualSpacing w:val="0"/>
        <w:rPr>
          <w:ins w:id="521" w:author="Georg Hampel - 1" w:date="2019-09-04T10:53:00Z"/>
          <w:rFonts w:cs="Calibri"/>
          <w:bCs/>
        </w:rPr>
      </w:pPr>
      <w:ins w:id="522" w:author="Georg Hampel - 1" w:date="2019-09-04T10:53:00Z">
        <w:r w:rsidRPr="00297658">
          <w:rPr>
            <w:rFonts w:cs="Calibri"/>
            <w:bCs/>
          </w:rPr>
          <w:t>Adopt IPv6 flow labels for 1:1 mapping (in conjunction with the IAB node IP address); the use of additional information to differentiate bearers is not precluded</w:t>
        </w:r>
      </w:ins>
    </w:p>
    <w:p w14:paraId="68D970FE" w14:textId="77777777" w:rsidR="00C628DE" w:rsidRPr="00297658" w:rsidRDefault="00C628DE" w:rsidP="00C628DE">
      <w:pPr>
        <w:pStyle w:val="ListParagraph"/>
        <w:widowControl w:val="0"/>
        <w:numPr>
          <w:ilvl w:val="0"/>
          <w:numId w:val="44"/>
        </w:numPr>
        <w:spacing w:before="60" w:after="0"/>
        <w:contextualSpacing w:val="0"/>
        <w:rPr>
          <w:ins w:id="523" w:author="Georg Hampel - 1" w:date="2019-09-04T10:53:00Z"/>
          <w:rFonts w:cs="Calibri"/>
          <w:bCs/>
        </w:rPr>
      </w:pPr>
      <w:ins w:id="524" w:author="Georg Hampel - 1" w:date="2019-09-04T10:53:00Z">
        <w:r w:rsidRPr="00297658">
          <w:rPr>
            <w:rFonts w:cs="Calibri"/>
            <w:bCs/>
          </w:rPr>
          <w:t>WA: For N:1 mapping, both DSCP-based and IPv6 flow-label based mapping may be used in donor DU for DL</w:t>
        </w:r>
      </w:ins>
    </w:p>
    <w:p w14:paraId="78D0B7EE" w14:textId="77777777" w:rsidR="00C628DE" w:rsidRPr="00297658" w:rsidRDefault="00C628DE" w:rsidP="00C628DE">
      <w:pPr>
        <w:pStyle w:val="ListParagraph"/>
        <w:widowControl w:val="0"/>
        <w:numPr>
          <w:ilvl w:val="0"/>
          <w:numId w:val="44"/>
        </w:numPr>
        <w:spacing w:before="60" w:after="0"/>
        <w:contextualSpacing w:val="0"/>
        <w:rPr>
          <w:ins w:id="525" w:author="Georg Hampel - 1" w:date="2019-09-04T10:53:00Z"/>
          <w:rFonts w:cs="Calibri"/>
          <w:bCs/>
        </w:rPr>
      </w:pPr>
      <w:ins w:id="526" w:author="Georg Hampel - 1" w:date="2019-09-04T10:53:00Z">
        <w:r w:rsidRPr="00297658">
          <w:rPr>
            <w:rFonts w:cs="Calibri"/>
            <w:bCs/>
          </w:rPr>
          <w:t>WA: They may coexist in the same network</w:t>
        </w:r>
      </w:ins>
    </w:p>
    <w:p w14:paraId="7A2D28BB" w14:textId="77777777" w:rsidR="00C628DE" w:rsidRDefault="00C628DE" w:rsidP="00C628DE">
      <w:pPr>
        <w:spacing w:before="60" w:after="0"/>
        <w:ind w:left="288" w:hanging="288"/>
        <w:rPr>
          <w:ins w:id="527" w:author="Georg Hampel - 1" w:date="2019-09-04T10:53:00Z"/>
          <w:b/>
          <w:bCs/>
        </w:rPr>
      </w:pPr>
    </w:p>
    <w:p w14:paraId="31809721" w14:textId="77777777" w:rsidR="00C628DE" w:rsidRPr="00433CE6" w:rsidRDefault="00C628DE" w:rsidP="00C628DE">
      <w:pPr>
        <w:pStyle w:val="Heading4"/>
        <w:rPr>
          <w:ins w:id="528" w:author="Georg Hampel - 1" w:date="2019-09-04T10:53:00Z"/>
        </w:rPr>
      </w:pPr>
      <w:ins w:id="529" w:author="Georg Hampel - 1" w:date="2019-09-04T10:53:00Z">
        <w:r w:rsidRPr="00433CE6">
          <w:t>The following agreements were reached in RAN</w:t>
        </w:r>
        <w:r>
          <w:t>3</w:t>
        </w:r>
        <w:r w:rsidRPr="00433CE6">
          <w:t xml:space="preserve"> #10</w:t>
        </w:r>
        <w:r>
          <w:t>5</w:t>
        </w:r>
        <w:r w:rsidRPr="00433CE6">
          <w:t>:</w:t>
        </w:r>
      </w:ins>
    </w:p>
    <w:p w14:paraId="2D3296F2" w14:textId="77777777" w:rsidR="00C628DE" w:rsidRPr="004407C7" w:rsidRDefault="00C628DE" w:rsidP="00C628DE">
      <w:pPr>
        <w:spacing w:before="60" w:after="0"/>
        <w:ind w:left="288" w:hanging="288"/>
        <w:rPr>
          <w:ins w:id="530" w:author="Georg Hampel - 1" w:date="2019-09-04T10:53:00Z"/>
          <w:rFonts w:cs="Calibri"/>
          <w:b/>
          <w:szCs w:val="28"/>
        </w:rPr>
      </w:pPr>
      <w:ins w:id="531" w:author="Georg Hampel - 1" w:date="2019-09-04T10:53:00Z">
        <w:r>
          <w:rPr>
            <w:rFonts w:cs="Calibri"/>
            <w:b/>
            <w:szCs w:val="28"/>
          </w:rPr>
          <w:t>Running CRs</w:t>
        </w:r>
      </w:ins>
    </w:p>
    <w:p w14:paraId="08D5801C" w14:textId="77777777" w:rsidR="00C628DE" w:rsidRPr="00297658" w:rsidRDefault="00C628DE" w:rsidP="00C628DE">
      <w:pPr>
        <w:pStyle w:val="ListParagraph"/>
        <w:numPr>
          <w:ilvl w:val="0"/>
          <w:numId w:val="34"/>
        </w:numPr>
        <w:spacing w:before="60" w:after="0"/>
        <w:contextualSpacing w:val="0"/>
        <w:rPr>
          <w:ins w:id="532" w:author="Georg Hampel - 1" w:date="2019-09-04T10:53:00Z"/>
          <w:rFonts w:cs="Calibri"/>
          <w:szCs w:val="28"/>
        </w:rPr>
      </w:pPr>
      <w:ins w:id="533" w:author="Georg Hampel - 1" w:date="2019-09-04T10:53:00Z">
        <w:r w:rsidRPr="00297658">
          <w:rPr>
            <w:rFonts w:cs="Calibri"/>
            <w:szCs w:val="28"/>
          </w:rPr>
          <w:t>Update to running CR to 38.401: endorsed as BL in R3-193351</w:t>
        </w:r>
      </w:ins>
    </w:p>
    <w:p w14:paraId="01A05C83" w14:textId="77777777" w:rsidR="00C628DE" w:rsidRPr="00297658" w:rsidRDefault="00C628DE" w:rsidP="00C628DE">
      <w:pPr>
        <w:pStyle w:val="ListParagraph"/>
        <w:numPr>
          <w:ilvl w:val="0"/>
          <w:numId w:val="34"/>
        </w:numPr>
        <w:spacing w:before="60" w:after="0"/>
        <w:contextualSpacing w:val="0"/>
        <w:rPr>
          <w:ins w:id="534" w:author="Georg Hampel - 1" w:date="2019-09-04T10:53:00Z"/>
          <w:rFonts w:cs="Calibri"/>
          <w:szCs w:val="28"/>
        </w:rPr>
      </w:pPr>
      <w:ins w:id="535" w:author="Georg Hampel - 1" w:date="2019-09-04T10:53:00Z">
        <w:r w:rsidRPr="00297658">
          <w:rPr>
            <w:rFonts w:cs="Calibri"/>
            <w:szCs w:val="28"/>
          </w:rPr>
          <w:t>Update to running CR to 36.413: endorsed as BL in R3-193349</w:t>
        </w:r>
      </w:ins>
    </w:p>
    <w:p w14:paraId="0009B2C2" w14:textId="77777777" w:rsidR="00C628DE" w:rsidRPr="00297658" w:rsidRDefault="00C628DE" w:rsidP="00C628DE">
      <w:pPr>
        <w:pStyle w:val="ListParagraph"/>
        <w:numPr>
          <w:ilvl w:val="0"/>
          <w:numId w:val="34"/>
        </w:numPr>
        <w:spacing w:before="60" w:after="0"/>
        <w:contextualSpacing w:val="0"/>
        <w:rPr>
          <w:ins w:id="536" w:author="Georg Hampel - 1" w:date="2019-09-04T10:53:00Z"/>
          <w:rFonts w:cs="Calibri"/>
          <w:szCs w:val="28"/>
        </w:rPr>
      </w:pPr>
      <w:ins w:id="537" w:author="Georg Hampel - 1" w:date="2019-09-04T10:53:00Z">
        <w:r w:rsidRPr="00297658">
          <w:rPr>
            <w:rFonts w:cs="Calibri"/>
            <w:szCs w:val="28"/>
          </w:rPr>
          <w:t>Update to running CR to 38.413: endorsed as BL in R3-193352</w:t>
        </w:r>
      </w:ins>
    </w:p>
    <w:p w14:paraId="0F1B738E" w14:textId="77777777" w:rsidR="00C628DE" w:rsidRPr="00297658" w:rsidRDefault="00C628DE" w:rsidP="00C628DE">
      <w:pPr>
        <w:pStyle w:val="ListParagraph"/>
        <w:numPr>
          <w:ilvl w:val="0"/>
          <w:numId w:val="34"/>
        </w:numPr>
        <w:spacing w:before="60" w:after="0"/>
        <w:contextualSpacing w:val="0"/>
        <w:rPr>
          <w:ins w:id="538" w:author="Georg Hampel - 1" w:date="2019-09-04T10:53:00Z"/>
          <w:rFonts w:cs="Calibri"/>
          <w:szCs w:val="28"/>
        </w:rPr>
      </w:pPr>
      <w:ins w:id="539" w:author="Georg Hampel - 1" w:date="2019-09-04T10:53:00Z">
        <w:r w:rsidRPr="00297658">
          <w:rPr>
            <w:rFonts w:cs="Calibri"/>
            <w:szCs w:val="28"/>
          </w:rPr>
          <w:t>Update to running CR to 36.423: endorsed as BL in R3-194688</w:t>
        </w:r>
      </w:ins>
    </w:p>
    <w:p w14:paraId="2B2CBA9B" w14:textId="77777777" w:rsidR="00C628DE" w:rsidRPr="00297658" w:rsidRDefault="00C628DE" w:rsidP="00C628DE">
      <w:pPr>
        <w:pStyle w:val="ListParagraph"/>
        <w:numPr>
          <w:ilvl w:val="0"/>
          <w:numId w:val="34"/>
        </w:numPr>
        <w:spacing w:before="60" w:after="0"/>
        <w:contextualSpacing w:val="0"/>
        <w:rPr>
          <w:ins w:id="540" w:author="Georg Hampel - 1" w:date="2019-09-04T10:53:00Z"/>
          <w:rFonts w:cs="Calibri"/>
          <w:szCs w:val="28"/>
        </w:rPr>
      </w:pPr>
      <w:ins w:id="541" w:author="Georg Hampel - 1" w:date="2019-09-04T10:53:00Z">
        <w:r w:rsidRPr="00297658">
          <w:rPr>
            <w:rFonts w:cs="Calibri"/>
            <w:szCs w:val="28"/>
          </w:rPr>
          <w:t>Update to running CR to 36.470: endorsed as BL in R3-193347</w:t>
        </w:r>
      </w:ins>
    </w:p>
    <w:p w14:paraId="6DFF9980" w14:textId="77777777" w:rsidR="00C628DE" w:rsidRDefault="00C628DE" w:rsidP="00C628DE">
      <w:pPr>
        <w:pStyle w:val="ListParagraph"/>
        <w:numPr>
          <w:ilvl w:val="0"/>
          <w:numId w:val="34"/>
        </w:numPr>
        <w:spacing w:before="60" w:after="0"/>
        <w:contextualSpacing w:val="0"/>
        <w:rPr>
          <w:ins w:id="542" w:author="Georg Hampel - 1" w:date="2019-09-04T10:53:00Z"/>
          <w:rFonts w:cs="Calibri"/>
          <w:szCs w:val="28"/>
        </w:rPr>
      </w:pPr>
      <w:ins w:id="543" w:author="Georg Hampel - 1" w:date="2019-09-04T10:53:00Z">
        <w:r w:rsidRPr="00297658">
          <w:rPr>
            <w:rFonts w:cs="Calibri"/>
            <w:szCs w:val="28"/>
          </w:rPr>
          <w:t>Update to running CR to 36.473: endorsed as BL in R3-193348</w:t>
        </w:r>
      </w:ins>
    </w:p>
    <w:p w14:paraId="01B0BF49" w14:textId="77777777" w:rsidR="00C628DE" w:rsidRPr="00297658" w:rsidRDefault="00C628DE" w:rsidP="00C628DE">
      <w:pPr>
        <w:pStyle w:val="ListParagraph"/>
        <w:spacing w:before="60" w:after="0"/>
        <w:ind w:left="360"/>
        <w:contextualSpacing w:val="0"/>
        <w:rPr>
          <w:ins w:id="544" w:author="Georg Hampel - 1" w:date="2019-09-04T10:53:00Z"/>
          <w:rFonts w:cs="Calibri"/>
          <w:szCs w:val="28"/>
        </w:rPr>
      </w:pPr>
    </w:p>
    <w:p w14:paraId="74A709B1" w14:textId="77777777" w:rsidR="00C628DE" w:rsidRPr="006D7E04" w:rsidRDefault="00C628DE" w:rsidP="00C628DE">
      <w:pPr>
        <w:widowControl w:val="0"/>
        <w:spacing w:before="60" w:after="0"/>
        <w:ind w:left="144" w:hanging="144"/>
        <w:rPr>
          <w:ins w:id="545" w:author="Georg Hampel - 1" w:date="2019-09-04T10:53:00Z"/>
          <w:rFonts w:cs="Calibri"/>
          <w:b/>
        </w:rPr>
      </w:pPr>
      <w:ins w:id="546" w:author="Georg Hampel - 1" w:date="2019-09-04T10:53:00Z">
        <w:r w:rsidRPr="006D7E04">
          <w:rPr>
            <w:rFonts w:cs="Calibri"/>
            <w:b/>
          </w:rPr>
          <w:t>IAB-node integration: Parent node selection and IAB indication</w:t>
        </w:r>
      </w:ins>
    </w:p>
    <w:p w14:paraId="472BB1A8" w14:textId="77777777" w:rsidR="00C628DE" w:rsidRPr="006D7E04" w:rsidRDefault="00C628DE" w:rsidP="00C628DE">
      <w:pPr>
        <w:pStyle w:val="ListParagraph"/>
        <w:widowControl w:val="0"/>
        <w:numPr>
          <w:ilvl w:val="0"/>
          <w:numId w:val="45"/>
        </w:numPr>
        <w:spacing w:before="60" w:after="0"/>
        <w:ind w:left="360"/>
        <w:contextualSpacing w:val="0"/>
        <w:rPr>
          <w:ins w:id="547" w:author="Georg Hampel - 1" w:date="2019-09-04T10:53:00Z"/>
          <w:rFonts w:cs="Calibri"/>
          <w:bCs/>
        </w:rPr>
      </w:pPr>
      <w:ins w:id="548" w:author="Georg Hampel - 1" w:date="2019-09-04T10:53:00Z">
        <w:r w:rsidRPr="006D7E04">
          <w:rPr>
            <w:rFonts w:cs="Calibri"/>
            <w:bCs/>
          </w:rPr>
          <w:t>We specify Opt3; opt4 does not require any specific normative text and it is not precluded</w:t>
        </w:r>
      </w:ins>
    </w:p>
    <w:p w14:paraId="724B493A" w14:textId="77777777" w:rsidR="00C628DE" w:rsidRPr="006D7E04" w:rsidRDefault="00C628DE" w:rsidP="00C628DE">
      <w:pPr>
        <w:pStyle w:val="ListParagraph"/>
        <w:widowControl w:val="0"/>
        <w:numPr>
          <w:ilvl w:val="0"/>
          <w:numId w:val="45"/>
        </w:numPr>
        <w:spacing w:before="60" w:after="0"/>
        <w:ind w:left="360"/>
        <w:contextualSpacing w:val="0"/>
        <w:rPr>
          <w:ins w:id="549" w:author="Georg Hampel - 1" w:date="2019-09-04T10:53:00Z"/>
          <w:rFonts w:cs="Calibri"/>
          <w:bCs/>
        </w:rPr>
      </w:pPr>
      <w:ins w:id="550" w:author="Georg Hampel - 1" w:date="2019-09-04T10:53:00Z">
        <w:r w:rsidRPr="006D7E04">
          <w:rPr>
            <w:rFonts w:cs="Calibri"/>
            <w:bCs/>
          </w:rPr>
          <w:t>We assume to send IAB indication toward CN in INITIAL UE MESSAGE message to an MME/AMF; SA2 to confirm that this indication is needed from the NG-RAN node to know that the MT is part of an IAB node</w:t>
        </w:r>
      </w:ins>
    </w:p>
    <w:p w14:paraId="4D45360C" w14:textId="77777777" w:rsidR="00C628DE" w:rsidRPr="006D7E04" w:rsidRDefault="00C628DE" w:rsidP="00C628DE">
      <w:pPr>
        <w:pStyle w:val="ListParagraph"/>
        <w:widowControl w:val="0"/>
        <w:numPr>
          <w:ilvl w:val="0"/>
          <w:numId w:val="45"/>
        </w:numPr>
        <w:spacing w:before="60" w:after="0"/>
        <w:ind w:left="360"/>
        <w:contextualSpacing w:val="0"/>
        <w:rPr>
          <w:ins w:id="551" w:author="Georg Hampel - 1" w:date="2019-09-04T10:53:00Z"/>
          <w:rFonts w:cs="Calibri"/>
          <w:bCs/>
        </w:rPr>
      </w:pPr>
      <w:ins w:id="552" w:author="Georg Hampel - 1" w:date="2019-09-04T10:53:00Z">
        <w:r w:rsidRPr="006D7E04">
          <w:rPr>
            <w:rFonts w:cs="Calibri"/>
            <w:bCs/>
          </w:rPr>
          <w:t>LS to RAN2 and SA2 on IAB-indication and parent-node selection. Agreed in R3-194787</w:t>
        </w:r>
      </w:ins>
    </w:p>
    <w:p w14:paraId="73374D7D" w14:textId="77777777" w:rsidR="00C628DE" w:rsidRPr="006D7E04" w:rsidRDefault="00C628DE" w:rsidP="00C628DE">
      <w:pPr>
        <w:pStyle w:val="ListParagraph"/>
        <w:numPr>
          <w:ilvl w:val="0"/>
          <w:numId w:val="45"/>
        </w:numPr>
        <w:spacing w:before="60" w:after="0"/>
        <w:ind w:left="360"/>
        <w:contextualSpacing w:val="0"/>
        <w:rPr>
          <w:ins w:id="553" w:author="Georg Hampel - 1" w:date="2019-09-04T10:53:00Z"/>
          <w:bCs/>
        </w:rPr>
      </w:pPr>
      <w:ins w:id="554" w:author="Georg Hampel - 1" w:date="2019-09-04T10:53:00Z">
        <w:r w:rsidRPr="006D7E04">
          <w:rPr>
            <w:bCs/>
          </w:rPr>
          <w:t xml:space="preserve">TP to running CR to 38.413 on </w:t>
        </w:r>
        <w:r w:rsidRPr="006D7E04">
          <w:rPr>
            <w:rFonts w:cs="Calibri"/>
            <w:bCs/>
          </w:rPr>
          <w:t>IAB-node indication: Agreed in R3-194329</w:t>
        </w:r>
      </w:ins>
    </w:p>
    <w:p w14:paraId="2BA49A2A" w14:textId="77777777" w:rsidR="00C628DE" w:rsidRPr="006D7E04" w:rsidRDefault="00C628DE" w:rsidP="00C628DE">
      <w:pPr>
        <w:pStyle w:val="ListParagraph"/>
        <w:numPr>
          <w:ilvl w:val="0"/>
          <w:numId w:val="45"/>
        </w:numPr>
        <w:spacing w:before="60" w:after="0"/>
        <w:ind w:left="360"/>
        <w:contextualSpacing w:val="0"/>
        <w:rPr>
          <w:ins w:id="555" w:author="Georg Hampel - 1" w:date="2019-09-04T10:53:00Z"/>
          <w:bCs/>
        </w:rPr>
      </w:pPr>
      <w:ins w:id="556" w:author="Georg Hampel - 1" w:date="2019-09-04T10:53:00Z">
        <w:r w:rsidRPr="006D7E04">
          <w:rPr>
            <w:bCs/>
          </w:rPr>
          <w:t xml:space="preserve">TP to running CR to 36.413 on </w:t>
        </w:r>
        <w:r w:rsidRPr="006D7E04">
          <w:rPr>
            <w:rFonts w:cs="Calibri"/>
            <w:bCs/>
          </w:rPr>
          <w:t>IAB-node indication: Agreed in R3-194330</w:t>
        </w:r>
      </w:ins>
    </w:p>
    <w:p w14:paraId="64BB0A82" w14:textId="77777777" w:rsidR="00C628DE" w:rsidRPr="006D7E04" w:rsidRDefault="00C628DE" w:rsidP="00C628DE">
      <w:pPr>
        <w:widowControl w:val="0"/>
        <w:spacing w:before="60" w:after="0"/>
        <w:ind w:hanging="144"/>
        <w:rPr>
          <w:ins w:id="557" w:author="Georg Hampel - 1" w:date="2019-09-04T10:53:00Z"/>
          <w:rFonts w:cs="Calibri"/>
          <w:bCs/>
        </w:rPr>
      </w:pPr>
    </w:p>
    <w:p w14:paraId="768F017A" w14:textId="77777777" w:rsidR="00C628DE" w:rsidRPr="006D7E04" w:rsidRDefault="00C628DE" w:rsidP="00C628DE">
      <w:pPr>
        <w:widowControl w:val="0"/>
        <w:spacing w:before="60" w:after="0"/>
        <w:ind w:left="144" w:hanging="144"/>
        <w:rPr>
          <w:ins w:id="558" w:author="Georg Hampel - 1" w:date="2019-09-04T10:53:00Z"/>
          <w:rFonts w:cs="Calibri"/>
          <w:b/>
        </w:rPr>
      </w:pPr>
      <w:ins w:id="559" w:author="Georg Hampel - 1" w:date="2019-09-04T10:53:00Z">
        <w:r w:rsidRPr="006D7E04">
          <w:rPr>
            <w:rFonts w:cs="Calibri"/>
            <w:b/>
          </w:rPr>
          <w:t>OAM aspects</w:t>
        </w:r>
      </w:ins>
    </w:p>
    <w:p w14:paraId="6738A6DF" w14:textId="77777777" w:rsidR="00C628DE" w:rsidRPr="006D7E04" w:rsidRDefault="00C628DE" w:rsidP="00C628DE">
      <w:pPr>
        <w:pStyle w:val="ListParagraph"/>
        <w:numPr>
          <w:ilvl w:val="0"/>
          <w:numId w:val="46"/>
        </w:numPr>
        <w:spacing w:before="60" w:after="0"/>
        <w:contextualSpacing w:val="0"/>
        <w:rPr>
          <w:ins w:id="560" w:author="Georg Hampel - 1" w:date="2019-09-04T10:53:00Z"/>
        </w:rPr>
      </w:pPr>
      <w:ins w:id="561" w:author="Georg Hampel - 1" w:date="2019-09-04T10:53:00Z">
        <w:r w:rsidRPr="006D7E04">
          <w:t xml:space="preserve">TP to running CR to 38.401 on </w:t>
        </w:r>
        <w:r w:rsidRPr="006D7E04">
          <w:rPr>
            <w:rFonts w:cs="Calibri"/>
          </w:rPr>
          <w:t>IAB OAM: Agreed in R3-194691</w:t>
        </w:r>
      </w:ins>
    </w:p>
    <w:p w14:paraId="0366951A" w14:textId="77777777" w:rsidR="00C628DE" w:rsidRDefault="00C628DE" w:rsidP="00C628DE">
      <w:pPr>
        <w:spacing w:before="60" w:after="0"/>
        <w:ind w:left="288" w:hanging="288"/>
        <w:rPr>
          <w:ins w:id="562" w:author="Georg Hampel - 1" w:date="2019-09-04T10:53:00Z"/>
          <w:b/>
          <w:bCs/>
          <w:lang w:val="en-US"/>
        </w:rPr>
      </w:pPr>
    </w:p>
    <w:p w14:paraId="1172C2FE" w14:textId="77777777" w:rsidR="00C628DE" w:rsidRPr="006D7E04" w:rsidRDefault="00C628DE" w:rsidP="00C628DE">
      <w:pPr>
        <w:spacing w:before="60" w:after="0"/>
        <w:ind w:left="288" w:hanging="288"/>
        <w:rPr>
          <w:ins w:id="563" w:author="Georg Hampel - 1" w:date="2019-09-04T10:53:00Z"/>
          <w:b/>
          <w:bCs/>
          <w:lang w:val="en-US"/>
        </w:rPr>
      </w:pPr>
      <w:ins w:id="564" w:author="Georg Hampel - 1" w:date="2019-09-04T10:53:00Z">
        <w:r w:rsidRPr="006D7E04">
          <w:rPr>
            <w:b/>
            <w:bCs/>
            <w:lang w:val="en-US"/>
          </w:rPr>
          <w:t>Backhaul RLC channel Issues, F1AP impacts</w:t>
        </w:r>
      </w:ins>
    </w:p>
    <w:p w14:paraId="7AAF34C1" w14:textId="77777777" w:rsidR="00C628DE" w:rsidRDefault="00C628DE" w:rsidP="00C628DE">
      <w:pPr>
        <w:pStyle w:val="ListParagraph"/>
        <w:widowControl w:val="0"/>
        <w:numPr>
          <w:ilvl w:val="0"/>
          <w:numId w:val="46"/>
        </w:numPr>
        <w:spacing w:before="60" w:after="0"/>
        <w:contextualSpacing w:val="0"/>
        <w:rPr>
          <w:ins w:id="565" w:author="Georg Hampel - 1" w:date="2019-09-04T10:53:00Z"/>
          <w:rFonts w:cs="Calibri"/>
          <w:bCs/>
        </w:rPr>
      </w:pPr>
      <w:ins w:id="566" w:author="Georg Hampel - 1" w:date="2019-09-04T10:53:00Z">
        <w:r w:rsidRPr="006D7E04">
          <w:rPr>
            <w:rFonts w:cs="Calibri"/>
            <w:bCs/>
          </w:rPr>
          <w:t>UL: We need to configure mapping between F1-U,F1-C, and non-F1 traffic, and BH RLC channel+BAP routing identifier ID; this may apply to OAM traffic, up to implementation</w:t>
        </w:r>
      </w:ins>
    </w:p>
    <w:p w14:paraId="2E87CFF1" w14:textId="77777777" w:rsidR="00C628DE" w:rsidRPr="006D7E04" w:rsidRDefault="00C628DE" w:rsidP="00C628DE">
      <w:pPr>
        <w:pStyle w:val="ListParagraph"/>
        <w:numPr>
          <w:ilvl w:val="0"/>
          <w:numId w:val="46"/>
        </w:numPr>
        <w:spacing w:before="60" w:after="0"/>
        <w:contextualSpacing w:val="0"/>
        <w:rPr>
          <w:ins w:id="567" w:author="Georg Hampel - 1" w:date="2019-09-04T10:53:00Z"/>
          <w:bCs/>
        </w:rPr>
      </w:pPr>
      <w:ins w:id="568" w:author="Georg Hampel - 1" w:date="2019-09-04T10:53:00Z">
        <w:r w:rsidRPr="006D7E04">
          <w:rPr>
            <w:bCs/>
          </w:rPr>
          <w:t xml:space="preserve">TP to running CR to 38.473 on </w:t>
        </w:r>
        <w:r w:rsidRPr="006D7E04">
          <w:rPr>
            <w:rFonts w:cs="Calibri"/>
            <w:bCs/>
          </w:rPr>
          <w:t>BH RLC channel management: Agreed in R3-194692</w:t>
        </w:r>
      </w:ins>
    </w:p>
    <w:p w14:paraId="2B4125E5" w14:textId="77777777" w:rsidR="00C628DE" w:rsidRPr="006D7E04" w:rsidRDefault="00C628DE" w:rsidP="00C628DE">
      <w:pPr>
        <w:pStyle w:val="ListParagraph"/>
        <w:numPr>
          <w:ilvl w:val="0"/>
          <w:numId w:val="46"/>
        </w:numPr>
        <w:spacing w:before="60" w:after="0"/>
        <w:contextualSpacing w:val="0"/>
        <w:rPr>
          <w:ins w:id="569" w:author="Georg Hampel - 1" w:date="2019-09-04T10:53:00Z"/>
          <w:bCs/>
        </w:rPr>
      </w:pPr>
      <w:ins w:id="570" w:author="Georg Hampel - 1" w:date="2019-09-04T10:53:00Z">
        <w:r w:rsidRPr="006D7E04">
          <w:rPr>
            <w:bCs/>
          </w:rPr>
          <w:t xml:space="preserve">Running CR to 38.300 on </w:t>
        </w:r>
        <w:r w:rsidRPr="006D7E04">
          <w:rPr>
            <w:rFonts w:cs="Calibri"/>
            <w:bCs/>
          </w:rPr>
          <w:t>BH RLC channel mapping in IAB nodes: Endorsed as BL in R3-194693</w:t>
        </w:r>
      </w:ins>
    </w:p>
    <w:p w14:paraId="7D5797C2" w14:textId="77777777" w:rsidR="00C628DE" w:rsidRDefault="00C628DE" w:rsidP="00C628DE">
      <w:pPr>
        <w:spacing w:before="60" w:after="0"/>
        <w:ind w:left="288" w:hanging="288"/>
        <w:rPr>
          <w:ins w:id="571" w:author="Georg Hampel - 1" w:date="2019-09-04T10:53:00Z"/>
          <w:rFonts w:ascii="Arial" w:hAnsi="Arial" w:cs="Arial"/>
          <w:b/>
          <w:bCs/>
          <w:lang w:val="en-US"/>
        </w:rPr>
      </w:pPr>
      <w:ins w:id="572" w:author="Georg Hampel - 1" w:date="2019-09-04T10:53:00Z">
        <w:r>
          <w:rPr>
            <w:rFonts w:ascii="Arial" w:hAnsi="Arial" w:cs="Arial"/>
            <w:b/>
            <w:bCs/>
            <w:lang w:val="en-US"/>
          </w:rPr>
          <w:t>N</w:t>
        </w:r>
        <w:r w:rsidRPr="0005690D">
          <w:rPr>
            <w:rFonts w:ascii="Arial" w:hAnsi="Arial" w:cs="Arial"/>
            <w:b/>
            <w:bCs/>
            <w:lang w:val="en-US"/>
          </w:rPr>
          <w:t>ote: This running CR to 38.300 captures granularity of F1-U and F1-C mapping to BH RLC channels on access IAB node.</w:t>
        </w:r>
      </w:ins>
    </w:p>
    <w:p w14:paraId="2465D7F4" w14:textId="77777777" w:rsidR="00C628DE" w:rsidRPr="0005690D" w:rsidRDefault="00C628DE" w:rsidP="00C628DE">
      <w:pPr>
        <w:spacing w:before="60" w:after="0"/>
        <w:ind w:left="288" w:hanging="288"/>
        <w:rPr>
          <w:ins w:id="573" w:author="Georg Hampel - 1" w:date="2019-09-04T10:53:00Z"/>
          <w:rFonts w:ascii="Arial" w:hAnsi="Arial" w:cs="Arial"/>
          <w:b/>
          <w:bCs/>
          <w:lang w:val="en-US"/>
        </w:rPr>
      </w:pPr>
    </w:p>
    <w:p w14:paraId="721A6376" w14:textId="77777777" w:rsidR="00C628DE" w:rsidRPr="006D7E04" w:rsidRDefault="00C628DE" w:rsidP="00C628DE">
      <w:pPr>
        <w:spacing w:before="60" w:after="0"/>
        <w:ind w:left="288" w:hanging="288"/>
        <w:rPr>
          <w:ins w:id="574" w:author="Georg Hampel - 1" w:date="2019-09-04T10:53:00Z"/>
          <w:rFonts w:cs="Calibri"/>
          <w:b/>
          <w:bCs/>
          <w:szCs w:val="28"/>
        </w:rPr>
      </w:pPr>
      <w:ins w:id="575" w:author="Georg Hampel - 1" w:date="2019-09-04T10:53:00Z">
        <w:r w:rsidRPr="006D7E04">
          <w:rPr>
            <w:rFonts w:cs="Calibri"/>
            <w:b/>
            <w:bCs/>
            <w:szCs w:val="28"/>
          </w:rPr>
          <w:t>User Plane</w:t>
        </w:r>
      </w:ins>
    </w:p>
    <w:p w14:paraId="79668C11" w14:textId="77777777" w:rsidR="00C628DE" w:rsidRPr="006D7E04" w:rsidRDefault="00C628DE" w:rsidP="00C628DE">
      <w:pPr>
        <w:pStyle w:val="ListParagraph"/>
        <w:widowControl w:val="0"/>
        <w:numPr>
          <w:ilvl w:val="0"/>
          <w:numId w:val="47"/>
        </w:numPr>
        <w:spacing w:before="60" w:after="0"/>
        <w:ind w:left="360"/>
        <w:contextualSpacing w:val="0"/>
        <w:rPr>
          <w:ins w:id="576" w:author="Georg Hampel - 1" w:date="2019-09-04T10:53:00Z"/>
          <w:rFonts w:cs="Calibri"/>
          <w:bCs/>
          <w:szCs w:val="28"/>
        </w:rPr>
      </w:pPr>
      <w:ins w:id="577" w:author="Georg Hampel - 1" w:date="2019-09-04T10:53:00Z">
        <w:r w:rsidRPr="006D7E04">
          <w:rPr>
            <w:rFonts w:cs="Calibri"/>
            <w:bCs/>
            <w:szCs w:val="28"/>
          </w:rPr>
          <w:t xml:space="preserve">On the DL, the IAB-donor DU is configurable with information that allows deriving the BAP routing ID from IP header information for F1-U, F1-C and non-F1 traffic. </w:t>
        </w:r>
      </w:ins>
    </w:p>
    <w:p w14:paraId="6E185F16" w14:textId="77777777" w:rsidR="00C628DE" w:rsidRPr="006D7E04" w:rsidRDefault="00C628DE" w:rsidP="00C628DE">
      <w:pPr>
        <w:pStyle w:val="ListParagraph"/>
        <w:widowControl w:val="0"/>
        <w:numPr>
          <w:ilvl w:val="0"/>
          <w:numId w:val="47"/>
        </w:numPr>
        <w:spacing w:before="60" w:after="0"/>
        <w:ind w:left="360"/>
        <w:contextualSpacing w:val="0"/>
        <w:rPr>
          <w:ins w:id="578" w:author="Georg Hampel - 1" w:date="2019-09-04T10:53:00Z"/>
          <w:rFonts w:cs="Calibri"/>
          <w:bCs/>
          <w:szCs w:val="28"/>
        </w:rPr>
      </w:pPr>
      <w:ins w:id="579" w:author="Georg Hampel - 1" w:date="2019-09-04T10:53:00Z">
        <w:r w:rsidRPr="006D7E04">
          <w:rPr>
            <w:rFonts w:cs="Calibri"/>
            <w:bCs/>
            <w:szCs w:val="28"/>
          </w:rPr>
          <w:t>On the DL, the IAB-donor DU is configurable with mappings that allow to derive BH RLC channel from IP header information for F1-U, F1-C and non-F1 traffic.</w:t>
        </w:r>
      </w:ins>
    </w:p>
    <w:p w14:paraId="3804B306" w14:textId="77777777" w:rsidR="00C628DE" w:rsidRPr="006D7E04" w:rsidRDefault="00C628DE" w:rsidP="00C628DE">
      <w:pPr>
        <w:pStyle w:val="ListParagraph"/>
        <w:widowControl w:val="0"/>
        <w:numPr>
          <w:ilvl w:val="0"/>
          <w:numId w:val="47"/>
        </w:numPr>
        <w:spacing w:before="60" w:after="0"/>
        <w:ind w:left="360"/>
        <w:contextualSpacing w:val="0"/>
        <w:rPr>
          <w:ins w:id="580" w:author="Georg Hampel - 1" w:date="2019-09-04T10:53:00Z"/>
          <w:rFonts w:cs="Calibri"/>
          <w:bCs/>
          <w:szCs w:val="28"/>
        </w:rPr>
      </w:pPr>
      <w:ins w:id="581" w:author="Georg Hampel - 1" w:date="2019-09-04T10:53:00Z">
        <w:r w:rsidRPr="006D7E04">
          <w:rPr>
            <w:rFonts w:cs="Calibri"/>
            <w:bCs/>
            <w:szCs w:val="28"/>
          </w:rPr>
          <w:t>On the DL, the IAB-donor is configurable with information that allows deriving the BAP address from the destination IP address.</w:t>
        </w:r>
      </w:ins>
    </w:p>
    <w:p w14:paraId="2754B38A" w14:textId="77777777" w:rsidR="00C628DE" w:rsidRPr="006D7E04" w:rsidRDefault="00C628DE" w:rsidP="00C628DE">
      <w:pPr>
        <w:pStyle w:val="ListParagraph"/>
        <w:widowControl w:val="0"/>
        <w:numPr>
          <w:ilvl w:val="0"/>
          <w:numId w:val="47"/>
        </w:numPr>
        <w:spacing w:before="60" w:after="0"/>
        <w:ind w:left="360"/>
        <w:contextualSpacing w:val="0"/>
        <w:rPr>
          <w:ins w:id="582" w:author="Georg Hampel - 1" w:date="2019-09-04T10:53:00Z"/>
          <w:rFonts w:cs="Calibri"/>
          <w:bCs/>
          <w:szCs w:val="28"/>
        </w:rPr>
      </w:pPr>
      <w:ins w:id="583" w:author="Georg Hampel - 1" w:date="2019-09-04T10:53:00Z">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ins>
    </w:p>
    <w:p w14:paraId="77787E1C" w14:textId="77777777" w:rsidR="00C628DE" w:rsidRPr="006D7E04" w:rsidRDefault="00C628DE" w:rsidP="00C628DE">
      <w:pPr>
        <w:pStyle w:val="ListParagraph"/>
        <w:widowControl w:val="0"/>
        <w:numPr>
          <w:ilvl w:val="0"/>
          <w:numId w:val="47"/>
        </w:numPr>
        <w:spacing w:before="60" w:after="0"/>
        <w:ind w:left="360"/>
        <w:contextualSpacing w:val="0"/>
        <w:rPr>
          <w:ins w:id="584" w:author="Georg Hampel - 1" w:date="2019-09-04T10:53:00Z"/>
          <w:rFonts w:cs="Calibri"/>
          <w:bCs/>
          <w:szCs w:val="28"/>
        </w:rPr>
      </w:pPr>
      <w:ins w:id="585" w:author="Georg Hampel - 1" w:date="2019-09-04T10:53:00Z">
        <w:r w:rsidRPr="006D7E04">
          <w:rPr>
            <w:rFonts w:cs="Calibri"/>
            <w:bCs/>
            <w:szCs w:val="28"/>
          </w:rPr>
          <w:t>The configuration of the DL F1-U GTP-U tunnel information on the CU-UP is extended to optionally include IPv6 Flow Label and/or DS information.</w:t>
        </w:r>
      </w:ins>
    </w:p>
    <w:p w14:paraId="648AF53A" w14:textId="77777777" w:rsidR="00C628DE" w:rsidRPr="006D7E04" w:rsidRDefault="00C628DE" w:rsidP="00C628DE">
      <w:pPr>
        <w:pStyle w:val="ListParagraph"/>
        <w:numPr>
          <w:ilvl w:val="0"/>
          <w:numId w:val="47"/>
        </w:numPr>
        <w:spacing w:before="60" w:after="0"/>
        <w:ind w:left="360"/>
        <w:contextualSpacing w:val="0"/>
        <w:rPr>
          <w:ins w:id="586" w:author="Georg Hampel - 1" w:date="2019-09-04T10:53:00Z"/>
          <w:bCs/>
          <w:sz w:val="22"/>
          <w:szCs w:val="22"/>
        </w:rPr>
      </w:pPr>
      <w:ins w:id="587" w:author="Georg Hampel - 1" w:date="2019-09-04T10:53:00Z">
        <w:r w:rsidRPr="006D7E04">
          <w:rPr>
            <w:rFonts w:cs="Calibri"/>
            <w:bCs/>
            <w:szCs w:val="28"/>
          </w:rPr>
          <w:t>It is FFS to what extent the configuration of the DL X2-U and Xn-U GTP-U tunnel information on the MN is extended to optionally include IPv6 Flow Label and/or DS information.</w:t>
        </w:r>
      </w:ins>
    </w:p>
    <w:p w14:paraId="4222A259" w14:textId="219B7D02" w:rsidR="0056088B" w:rsidRPr="006D7E04" w:rsidRDefault="0056088B" w:rsidP="00C628DE">
      <w:pPr>
        <w:pStyle w:val="Heading4"/>
        <w:rPr>
          <w:bCs/>
          <w:sz w:val="22"/>
          <w:szCs w:val="22"/>
        </w:rPr>
      </w:pPr>
    </w:p>
    <w:sectPr w:rsidR="0056088B" w:rsidRPr="006D7E04" w:rsidSect="009C5E51">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0D6980" w14:textId="77777777" w:rsidR="004B4407" w:rsidRDefault="004B4407">
      <w:r>
        <w:separator/>
      </w:r>
    </w:p>
    <w:p w14:paraId="37952EEA" w14:textId="77777777" w:rsidR="004B4407" w:rsidRDefault="004B4407"/>
    <w:p w14:paraId="7135918F" w14:textId="77777777" w:rsidR="004B4407" w:rsidRDefault="004B4407"/>
  </w:endnote>
  <w:endnote w:type="continuationSeparator" w:id="0">
    <w:p w14:paraId="2F7AAAB5" w14:textId="77777777" w:rsidR="004B4407" w:rsidRDefault="004B4407">
      <w:r>
        <w:continuationSeparator/>
      </w:r>
    </w:p>
    <w:p w14:paraId="0FF3BE38" w14:textId="77777777" w:rsidR="004B4407" w:rsidRDefault="004B4407"/>
    <w:p w14:paraId="14D5235E" w14:textId="77777777" w:rsidR="004B4407" w:rsidRDefault="004B4407"/>
  </w:endnote>
  <w:endnote w:type="continuationNotice" w:id="1">
    <w:p w14:paraId="42359CAA" w14:textId="77777777" w:rsidR="004B4407" w:rsidRDefault="004B44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BE2D89" w:rsidRDefault="00BE2D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BC258C" w14:textId="77777777" w:rsidR="004B4407" w:rsidRDefault="004B4407">
      <w:r>
        <w:separator/>
      </w:r>
    </w:p>
  </w:footnote>
  <w:footnote w:type="continuationSeparator" w:id="0">
    <w:p w14:paraId="2D230FB6" w14:textId="77777777" w:rsidR="004B4407" w:rsidRDefault="004B4407">
      <w:r>
        <w:continuationSeparator/>
      </w:r>
    </w:p>
    <w:p w14:paraId="351E8984" w14:textId="77777777" w:rsidR="004B4407" w:rsidRDefault="004B4407"/>
    <w:p w14:paraId="6F8E62F8" w14:textId="77777777" w:rsidR="004B4407" w:rsidRDefault="004B4407"/>
  </w:footnote>
  <w:footnote w:type="continuationNotice" w:id="1">
    <w:p w14:paraId="3EF508E9" w14:textId="77777777" w:rsidR="004B4407" w:rsidRDefault="004B44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BE2D89" w:rsidRDefault="00BE2D8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0"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0"/>
  </w:num>
  <w:num w:numId="3">
    <w:abstractNumId w:val="3"/>
  </w:num>
  <w:num w:numId="4">
    <w:abstractNumId w:val="14"/>
  </w:num>
  <w:num w:numId="5">
    <w:abstractNumId w:val="31"/>
  </w:num>
  <w:num w:numId="6">
    <w:abstractNumId w:val="13"/>
  </w:num>
  <w:num w:numId="7">
    <w:abstractNumId w:val="15"/>
  </w:num>
  <w:num w:numId="8">
    <w:abstractNumId w:val="20"/>
  </w:num>
  <w:num w:numId="9">
    <w:abstractNumId w:val="43"/>
  </w:num>
  <w:num w:numId="10">
    <w:abstractNumId w:val="10"/>
  </w:num>
  <w:num w:numId="11">
    <w:abstractNumId w:val="36"/>
  </w:num>
  <w:num w:numId="12">
    <w:abstractNumId w:val="8"/>
  </w:num>
  <w:num w:numId="13">
    <w:abstractNumId w:val="32"/>
  </w:num>
  <w:num w:numId="14">
    <w:abstractNumId w:val="39"/>
  </w:num>
  <w:num w:numId="15">
    <w:abstractNumId w:val="27"/>
  </w:num>
  <w:num w:numId="16">
    <w:abstractNumId w:val="7"/>
  </w:num>
  <w:num w:numId="17">
    <w:abstractNumId w:val="21"/>
  </w:num>
  <w:num w:numId="18">
    <w:abstractNumId w:val="26"/>
  </w:num>
  <w:num w:numId="19">
    <w:abstractNumId w:val="29"/>
  </w:num>
  <w:num w:numId="20">
    <w:abstractNumId w:val="33"/>
  </w:num>
  <w:num w:numId="21">
    <w:abstractNumId w:val="37"/>
  </w:num>
  <w:num w:numId="22">
    <w:abstractNumId w:val="5"/>
  </w:num>
  <w:num w:numId="23">
    <w:abstractNumId w:val="24"/>
  </w:num>
  <w:num w:numId="24">
    <w:abstractNumId w:val="6"/>
  </w:num>
  <w:num w:numId="25">
    <w:abstractNumId w:val="16"/>
  </w:num>
  <w:num w:numId="26">
    <w:abstractNumId w:val="42"/>
  </w:num>
  <w:num w:numId="27">
    <w:abstractNumId w:val="9"/>
  </w:num>
  <w:num w:numId="28">
    <w:abstractNumId w:val="35"/>
  </w:num>
  <w:num w:numId="29">
    <w:abstractNumId w:val="38"/>
  </w:num>
  <w:num w:numId="30">
    <w:abstractNumId w:val="2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17"/>
  </w:num>
  <w:num w:numId="33">
    <w:abstractNumId w:val="34"/>
  </w:num>
  <w:num w:numId="34">
    <w:abstractNumId w:val="22"/>
  </w:num>
  <w:num w:numId="35">
    <w:abstractNumId w:val="30"/>
  </w:num>
  <w:num w:numId="36">
    <w:abstractNumId w:val="40"/>
  </w:num>
  <w:num w:numId="37">
    <w:abstractNumId w:val="45"/>
  </w:num>
  <w:num w:numId="38">
    <w:abstractNumId w:val="2"/>
  </w:num>
  <w:num w:numId="39">
    <w:abstractNumId w:val="41"/>
  </w:num>
  <w:num w:numId="40">
    <w:abstractNumId w:val="18"/>
  </w:num>
  <w:num w:numId="41">
    <w:abstractNumId w:val="46"/>
  </w:num>
  <w:num w:numId="42">
    <w:abstractNumId w:val="19"/>
  </w:num>
  <w:num w:numId="43">
    <w:abstractNumId w:val="44"/>
  </w:num>
  <w:num w:numId="44">
    <w:abstractNumId w:val="23"/>
  </w:num>
  <w:num w:numId="45">
    <w:abstractNumId w:val="28"/>
  </w:num>
  <w:num w:numId="46">
    <w:abstractNumId w:val="12"/>
  </w:num>
  <w:num w:numId="47">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org Hampel - 1">
    <w15:presenceInfo w15:providerId="None" w15:userId="Georg Hampel - 1"/>
  </w15:person>
  <w15:person w15:author="Georg Hampel">
    <w15:presenceInfo w15:providerId="AD" w15:userId="S::ghampel@qti.qualcomm.com::70aa2673-aa55-45f2-8255-431f019bef20"/>
  </w15:person>
  <w15:person w15:author="New Georg Hampel">
    <w15:presenceInfo w15:providerId="None" w15:userId="New Georg Hampel"/>
  </w15:person>
  <w15:person w15:author="Georg Hampel [2]">
    <w15:presenceInfo w15:providerId="None" w15:userId="Georg Hampel"/>
  </w15:person>
  <w15:person w15:author="Georg Hampel -new">
    <w15:presenceInfo w15:providerId="None" w15:userId="Georg Hampel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06DC"/>
    <w:rsid w:val="00000CEE"/>
    <w:rsid w:val="00001075"/>
    <w:rsid w:val="0000155B"/>
    <w:rsid w:val="00001CA6"/>
    <w:rsid w:val="00002A8A"/>
    <w:rsid w:val="00002DF1"/>
    <w:rsid w:val="000035AC"/>
    <w:rsid w:val="00003A08"/>
    <w:rsid w:val="00003CD1"/>
    <w:rsid w:val="000042ED"/>
    <w:rsid w:val="0000625C"/>
    <w:rsid w:val="00007049"/>
    <w:rsid w:val="00007998"/>
    <w:rsid w:val="00007DC3"/>
    <w:rsid w:val="00010270"/>
    <w:rsid w:val="00010A87"/>
    <w:rsid w:val="00011482"/>
    <w:rsid w:val="00012EE8"/>
    <w:rsid w:val="00014310"/>
    <w:rsid w:val="0001646D"/>
    <w:rsid w:val="000176EE"/>
    <w:rsid w:val="00017A21"/>
    <w:rsid w:val="00017D71"/>
    <w:rsid w:val="0002054D"/>
    <w:rsid w:val="00020F38"/>
    <w:rsid w:val="00021651"/>
    <w:rsid w:val="000216EE"/>
    <w:rsid w:val="00022025"/>
    <w:rsid w:val="00022F1F"/>
    <w:rsid w:val="000231D1"/>
    <w:rsid w:val="000234DF"/>
    <w:rsid w:val="000244E4"/>
    <w:rsid w:val="00024F1A"/>
    <w:rsid w:val="000254A0"/>
    <w:rsid w:val="00025702"/>
    <w:rsid w:val="00025926"/>
    <w:rsid w:val="00025CD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40BB1"/>
    <w:rsid w:val="00040CC8"/>
    <w:rsid w:val="00041B83"/>
    <w:rsid w:val="00042FD3"/>
    <w:rsid w:val="00043435"/>
    <w:rsid w:val="00043613"/>
    <w:rsid w:val="0004372C"/>
    <w:rsid w:val="000437C2"/>
    <w:rsid w:val="00043CE8"/>
    <w:rsid w:val="00044928"/>
    <w:rsid w:val="00046335"/>
    <w:rsid w:val="000464E5"/>
    <w:rsid w:val="0004651B"/>
    <w:rsid w:val="000466A4"/>
    <w:rsid w:val="00046E1E"/>
    <w:rsid w:val="00047CE8"/>
    <w:rsid w:val="00050E45"/>
    <w:rsid w:val="0005244B"/>
    <w:rsid w:val="00053322"/>
    <w:rsid w:val="00053B45"/>
    <w:rsid w:val="00053D93"/>
    <w:rsid w:val="0005441C"/>
    <w:rsid w:val="0005461A"/>
    <w:rsid w:val="00055494"/>
    <w:rsid w:val="0005599F"/>
    <w:rsid w:val="0005690D"/>
    <w:rsid w:val="00056B5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F6"/>
    <w:rsid w:val="00065895"/>
    <w:rsid w:val="00065DBE"/>
    <w:rsid w:val="00065E06"/>
    <w:rsid w:val="000664F4"/>
    <w:rsid w:val="00066A5D"/>
    <w:rsid w:val="00066D26"/>
    <w:rsid w:val="00070789"/>
    <w:rsid w:val="00070987"/>
    <w:rsid w:val="0007101C"/>
    <w:rsid w:val="000710B6"/>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9C4"/>
    <w:rsid w:val="00077F25"/>
    <w:rsid w:val="00081B71"/>
    <w:rsid w:val="0008318C"/>
    <w:rsid w:val="00083B4C"/>
    <w:rsid w:val="000843BE"/>
    <w:rsid w:val="000849AE"/>
    <w:rsid w:val="00085136"/>
    <w:rsid w:val="00085A72"/>
    <w:rsid w:val="000863A6"/>
    <w:rsid w:val="000871FF"/>
    <w:rsid w:val="00087F15"/>
    <w:rsid w:val="000906E1"/>
    <w:rsid w:val="000907C9"/>
    <w:rsid w:val="0009209C"/>
    <w:rsid w:val="00092D4C"/>
    <w:rsid w:val="00093E7E"/>
    <w:rsid w:val="00094967"/>
    <w:rsid w:val="00094B58"/>
    <w:rsid w:val="00094BD2"/>
    <w:rsid w:val="00094C94"/>
    <w:rsid w:val="00094D76"/>
    <w:rsid w:val="0009507C"/>
    <w:rsid w:val="000950BD"/>
    <w:rsid w:val="000950BF"/>
    <w:rsid w:val="000955E2"/>
    <w:rsid w:val="000960E7"/>
    <w:rsid w:val="0009760F"/>
    <w:rsid w:val="00097FAA"/>
    <w:rsid w:val="000A056C"/>
    <w:rsid w:val="000A11A0"/>
    <w:rsid w:val="000A24E2"/>
    <w:rsid w:val="000A2613"/>
    <w:rsid w:val="000A2B09"/>
    <w:rsid w:val="000A2EEA"/>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CB"/>
    <w:rsid w:val="000B23E0"/>
    <w:rsid w:val="000B2A87"/>
    <w:rsid w:val="000B3C8F"/>
    <w:rsid w:val="000B4F11"/>
    <w:rsid w:val="000B5185"/>
    <w:rsid w:val="000B5523"/>
    <w:rsid w:val="000B5BCE"/>
    <w:rsid w:val="000B5F6A"/>
    <w:rsid w:val="000B5FF7"/>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30D"/>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5106"/>
    <w:rsid w:val="0010526F"/>
    <w:rsid w:val="00105B50"/>
    <w:rsid w:val="00105F49"/>
    <w:rsid w:val="0010621F"/>
    <w:rsid w:val="00106316"/>
    <w:rsid w:val="00106AD2"/>
    <w:rsid w:val="00107F4A"/>
    <w:rsid w:val="0011080E"/>
    <w:rsid w:val="00111DB8"/>
    <w:rsid w:val="00112601"/>
    <w:rsid w:val="0011381F"/>
    <w:rsid w:val="001142FA"/>
    <w:rsid w:val="001145F9"/>
    <w:rsid w:val="00114D67"/>
    <w:rsid w:val="00115DAF"/>
    <w:rsid w:val="0011614D"/>
    <w:rsid w:val="00116B54"/>
    <w:rsid w:val="00120C78"/>
    <w:rsid w:val="00120D12"/>
    <w:rsid w:val="00121ABB"/>
    <w:rsid w:val="001225F5"/>
    <w:rsid w:val="00124037"/>
    <w:rsid w:val="0012489E"/>
    <w:rsid w:val="00124FDE"/>
    <w:rsid w:val="00125352"/>
    <w:rsid w:val="0013029F"/>
    <w:rsid w:val="00131869"/>
    <w:rsid w:val="00132C94"/>
    <w:rsid w:val="00132CBA"/>
    <w:rsid w:val="0013316A"/>
    <w:rsid w:val="001359A2"/>
    <w:rsid w:val="00135CA6"/>
    <w:rsid w:val="001367C7"/>
    <w:rsid w:val="001377EF"/>
    <w:rsid w:val="001408DB"/>
    <w:rsid w:val="00140996"/>
    <w:rsid w:val="00140C38"/>
    <w:rsid w:val="0014108C"/>
    <w:rsid w:val="00141E9A"/>
    <w:rsid w:val="00143ED2"/>
    <w:rsid w:val="0014411A"/>
    <w:rsid w:val="001449A5"/>
    <w:rsid w:val="001453DD"/>
    <w:rsid w:val="001466F8"/>
    <w:rsid w:val="0014763B"/>
    <w:rsid w:val="0014799F"/>
    <w:rsid w:val="00150012"/>
    <w:rsid w:val="00150AEC"/>
    <w:rsid w:val="00151FBA"/>
    <w:rsid w:val="00152EDF"/>
    <w:rsid w:val="00153F3C"/>
    <w:rsid w:val="0015481F"/>
    <w:rsid w:val="00154CBC"/>
    <w:rsid w:val="001550AF"/>
    <w:rsid w:val="001558C1"/>
    <w:rsid w:val="001560F5"/>
    <w:rsid w:val="001566CC"/>
    <w:rsid w:val="00160624"/>
    <w:rsid w:val="00160951"/>
    <w:rsid w:val="001612A8"/>
    <w:rsid w:val="00161849"/>
    <w:rsid w:val="00162C13"/>
    <w:rsid w:val="00162C3F"/>
    <w:rsid w:val="00162E02"/>
    <w:rsid w:val="00162E72"/>
    <w:rsid w:val="0016308F"/>
    <w:rsid w:val="00163090"/>
    <w:rsid w:val="001636B9"/>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EC1"/>
    <w:rsid w:val="0018230A"/>
    <w:rsid w:val="00182F8E"/>
    <w:rsid w:val="0018341F"/>
    <w:rsid w:val="0018447E"/>
    <w:rsid w:val="001857A6"/>
    <w:rsid w:val="0018594E"/>
    <w:rsid w:val="00186D79"/>
    <w:rsid w:val="0018756C"/>
    <w:rsid w:val="00190766"/>
    <w:rsid w:val="00190B22"/>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8AA"/>
    <w:rsid w:val="001A13B4"/>
    <w:rsid w:val="001A13C0"/>
    <w:rsid w:val="001A2EB3"/>
    <w:rsid w:val="001A4A8D"/>
    <w:rsid w:val="001A4CE0"/>
    <w:rsid w:val="001A52A7"/>
    <w:rsid w:val="001A52F4"/>
    <w:rsid w:val="001A5C09"/>
    <w:rsid w:val="001A5D05"/>
    <w:rsid w:val="001A6612"/>
    <w:rsid w:val="001B0522"/>
    <w:rsid w:val="001B0C4C"/>
    <w:rsid w:val="001B13DD"/>
    <w:rsid w:val="001B1902"/>
    <w:rsid w:val="001B1B15"/>
    <w:rsid w:val="001B1C57"/>
    <w:rsid w:val="001B1D74"/>
    <w:rsid w:val="001B2035"/>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3774"/>
    <w:rsid w:val="001C43CB"/>
    <w:rsid w:val="001C44C7"/>
    <w:rsid w:val="001C482D"/>
    <w:rsid w:val="001C4CE5"/>
    <w:rsid w:val="001C5278"/>
    <w:rsid w:val="001C5D75"/>
    <w:rsid w:val="001C707F"/>
    <w:rsid w:val="001C7900"/>
    <w:rsid w:val="001C7AEF"/>
    <w:rsid w:val="001D0F3B"/>
    <w:rsid w:val="001D1185"/>
    <w:rsid w:val="001D1A21"/>
    <w:rsid w:val="001D1BB7"/>
    <w:rsid w:val="001D3417"/>
    <w:rsid w:val="001D4B72"/>
    <w:rsid w:val="001D4BC5"/>
    <w:rsid w:val="001D4DE3"/>
    <w:rsid w:val="001D5878"/>
    <w:rsid w:val="001D615F"/>
    <w:rsid w:val="001D6A75"/>
    <w:rsid w:val="001D6D49"/>
    <w:rsid w:val="001D71A3"/>
    <w:rsid w:val="001E09BC"/>
    <w:rsid w:val="001E1058"/>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2003CF"/>
    <w:rsid w:val="00201403"/>
    <w:rsid w:val="00202300"/>
    <w:rsid w:val="00202582"/>
    <w:rsid w:val="00203534"/>
    <w:rsid w:val="0020415A"/>
    <w:rsid w:val="00204657"/>
    <w:rsid w:val="002057B8"/>
    <w:rsid w:val="00205B35"/>
    <w:rsid w:val="00206E34"/>
    <w:rsid w:val="002079EB"/>
    <w:rsid w:val="00207CCB"/>
    <w:rsid w:val="00207D68"/>
    <w:rsid w:val="0021026B"/>
    <w:rsid w:val="00210922"/>
    <w:rsid w:val="00210D29"/>
    <w:rsid w:val="00211318"/>
    <w:rsid w:val="002114B8"/>
    <w:rsid w:val="002114F0"/>
    <w:rsid w:val="002119C1"/>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4287"/>
    <w:rsid w:val="0022429D"/>
    <w:rsid w:val="002243A1"/>
    <w:rsid w:val="0022582F"/>
    <w:rsid w:val="002259FA"/>
    <w:rsid w:val="0022607D"/>
    <w:rsid w:val="00226B06"/>
    <w:rsid w:val="00226C93"/>
    <w:rsid w:val="00226E64"/>
    <w:rsid w:val="00227734"/>
    <w:rsid w:val="00227FDD"/>
    <w:rsid w:val="00232366"/>
    <w:rsid w:val="00233CC3"/>
    <w:rsid w:val="0023452A"/>
    <w:rsid w:val="002365D2"/>
    <w:rsid w:val="00237B78"/>
    <w:rsid w:val="002401AD"/>
    <w:rsid w:val="0024025D"/>
    <w:rsid w:val="00241591"/>
    <w:rsid w:val="00241A03"/>
    <w:rsid w:val="002422A9"/>
    <w:rsid w:val="00243125"/>
    <w:rsid w:val="002444F2"/>
    <w:rsid w:val="00245DA7"/>
    <w:rsid w:val="00246028"/>
    <w:rsid w:val="002466CB"/>
    <w:rsid w:val="00246760"/>
    <w:rsid w:val="00247A15"/>
    <w:rsid w:val="00247B0B"/>
    <w:rsid w:val="00247F7F"/>
    <w:rsid w:val="00250072"/>
    <w:rsid w:val="00250213"/>
    <w:rsid w:val="0025066C"/>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6CCB"/>
    <w:rsid w:val="00257010"/>
    <w:rsid w:val="0025749C"/>
    <w:rsid w:val="0025777A"/>
    <w:rsid w:val="00257D9B"/>
    <w:rsid w:val="002611C5"/>
    <w:rsid w:val="002612DD"/>
    <w:rsid w:val="00261C22"/>
    <w:rsid w:val="002621C7"/>
    <w:rsid w:val="002624A2"/>
    <w:rsid w:val="002640AB"/>
    <w:rsid w:val="00264746"/>
    <w:rsid w:val="00264857"/>
    <w:rsid w:val="00265D52"/>
    <w:rsid w:val="00265EA6"/>
    <w:rsid w:val="00265FBF"/>
    <w:rsid w:val="00266E15"/>
    <w:rsid w:val="0026743A"/>
    <w:rsid w:val="00267540"/>
    <w:rsid w:val="0026782C"/>
    <w:rsid w:val="002679F9"/>
    <w:rsid w:val="00267AB1"/>
    <w:rsid w:val="00267D7E"/>
    <w:rsid w:val="0027094A"/>
    <w:rsid w:val="002709D6"/>
    <w:rsid w:val="00270FDA"/>
    <w:rsid w:val="00271180"/>
    <w:rsid w:val="002714AE"/>
    <w:rsid w:val="00273877"/>
    <w:rsid w:val="00274680"/>
    <w:rsid w:val="002748E3"/>
    <w:rsid w:val="00274FC1"/>
    <w:rsid w:val="00275787"/>
    <w:rsid w:val="002761ED"/>
    <w:rsid w:val="002763E2"/>
    <w:rsid w:val="002764EC"/>
    <w:rsid w:val="0027671B"/>
    <w:rsid w:val="00276D31"/>
    <w:rsid w:val="0027712A"/>
    <w:rsid w:val="002802EA"/>
    <w:rsid w:val="00280AB1"/>
    <w:rsid w:val="00280DB7"/>
    <w:rsid w:val="00281622"/>
    <w:rsid w:val="00282213"/>
    <w:rsid w:val="0028373A"/>
    <w:rsid w:val="00283921"/>
    <w:rsid w:val="002840A3"/>
    <w:rsid w:val="00284BE4"/>
    <w:rsid w:val="0028504A"/>
    <w:rsid w:val="002850FC"/>
    <w:rsid w:val="00285475"/>
    <w:rsid w:val="0028717D"/>
    <w:rsid w:val="00287478"/>
    <w:rsid w:val="0029042E"/>
    <w:rsid w:val="00291169"/>
    <w:rsid w:val="0029142A"/>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F1A"/>
    <w:rsid w:val="002A1860"/>
    <w:rsid w:val="002A1954"/>
    <w:rsid w:val="002A1A10"/>
    <w:rsid w:val="002A1D3D"/>
    <w:rsid w:val="002A34C6"/>
    <w:rsid w:val="002A393E"/>
    <w:rsid w:val="002A4391"/>
    <w:rsid w:val="002A4569"/>
    <w:rsid w:val="002A491D"/>
    <w:rsid w:val="002A4937"/>
    <w:rsid w:val="002A7292"/>
    <w:rsid w:val="002A7404"/>
    <w:rsid w:val="002A7A7C"/>
    <w:rsid w:val="002B0312"/>
    <w:rsid w:val="002B0B37"/>
    <w:rsid w:val="002B0EA3"/>
    <w:rsid w:val="002B17F2"/>
    <w:rsid w:val="002B2400"/>
    <w:rsid w:val="002B253B"/>
    <w:rsid w:val="002B2C06"/>
    <w:rsid w:val="002B2E42"/>
    <w:rsid w:val="002B3D6A"/>
    <w:rsid w:val="002B44D0"/>
    <w:rsid w:val="002B4C42"/>
    <w:rsid w:val="002B521D"/>
    <w:rsid w:val="002B587D"/>
    <w:rsid w:val="002C0023"/>
    <w:rsid w:val="002C0170"/>
    <w:rsid w:val="002C0CBA"/>
    <w:rsid w:val="002C16AD"/>
    <w:rsid w:val="002C1B1B"/>
    <w:rsid w:val="002C3C31"/>
    <w:rsid w:val="002C45EB"/>
    <w:rsid w:val="002C503A"/>
    <w:rsid w:val="002C54F4"/>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589"/>
    <w:rsid w:val="002F08EB"/>
    <w:rsid w:val="002F0A53"/>
    <w:rsid w:val="002F34BA"/>
    <w:rsid w:val="002F3566"/>
    <w:rsid w:val="002F3DC7"/>
    <w:rsid w:val="002F4093"/>
    <w:rsid w:val="002F58F3"/>
    <w:rsid w:val="003012EF"/>
    <w:rsid w:val="003014C2"/>
    <w:rsid w:val="00302295"/>
    <w:rsid w:val="0030286D"/>
    <w:rsid w:val="00302A33"/>
    <w:rsid w:val="00302C24"/>
    <w:rsid w:val="003031F0"/>
    <w:rsid w:val="003035FA"/>
    <w:rsid w:val="003038AD"/>
    <w:rsid w:val="00303BCC"/>
    <w:rsid w:val="00305286"/>
    <w:rsid w:val="003052FE"/>
    <w:rsid w:val="00305872"/>
    <w:rsid w:val="00307009"/>
    <w:rsid w:val="00311A98"/>
    <w:rsid w:val="00311B4A"/>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7448"/>
    <w:rsid w:val="00347A12"/>
    <w:rsid w:val="00347E60"/>
    <w:rsid w:val="0035043C"/>
    <w:rsid w:val="0035060A"/>
    <w:rsid w:val="00352064"/>
    <w:rsid w:val="003526F5"/>
    <w:rsid w:val="00353501"/>
    <w:rsid w:val="00353C67"/>
    <w:rsid w:val="003548A3"/>
    <w:rsid w:val="0035495B"/>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41E8"/>
    <w:rsid w:val="00381906"/>
    <w:rsid w:val="00381F73"/>
    <w:rsid w:val="003826FA"/>
    <w:rsid w:val="003833C0"/>
    <w:rsid w:val="003837D6"/>
    <w:rsid w:val="00384DEB"/>
    <w:rsid w:val="003851EE"/>
    <w:rsid w:val="00386E6D"/>
    <w:rsid w:val="0039075B"/>
    <w:rsid w:val="00390A7F"/>
    <w:rsid w:val="00391E7C"/>
    <w:rsid w:val="00393148"/>
    <w:rsid w:val="003937FA"/>
    <w:rsid w:val="00393A82"/>
    <w:rsid w:val="00393A8D"/>
    <w:rsid w:val="003951C1"/>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3681"/>
    <w:rsid w:val="003C4684"/>
    <w:rsid w:val="003C4B96"/>
    <w:rsid w:val="003C5086"/>
    <w:rsid w:val="003C54EA"/>
    <w:rsid w:val="003C5CB5"/>
    <w:rsid w:val="003C6073"/>
    <w:rsid w:val="003C6249"/>
    <w:rsid w:val="003C6275"/>
    <w:rsid w:val="003C6940"/>
    <w:rsid w:val="003C6D24"/>
    <w:rsid w:val="003C779A"/>
    <w:rsid w:val="003C786A"/>
    <w:rsid w:val="003D0194"/>
    <w:rsid w:val="003D01D7"/>
    <w:rsid w:val="003D0E0D"/>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779"/>
    <w:rsid w:val="003F2191"/>
    <w:rsid w:val="003F26C7"/>
    <w:rsid w:val="003F28C9"/>
    <w:rsid w:val="003F2FDB"/>
    <w:rsid w:val="003F34C6"/>
    <w:rsid w:val="003F4070"/>
    <w:rsid w:val="003F42BB"/>
    <w:rsid w:val="003F5A15"/>
    <w:rsid w:val="003F6254"/>
    <w:rsid w:val="003F6A5C"/>
    <w:rsid w:val="003F7BC4"/>
    <w:rsid w:val="003F7D03"/>
    <w:rsid w:val="00400586"/>
    <w:rsid w:val="00400AB1"/>
    <w:rsid w:val="00401035"/>
    <w:rsid w:val="004010E0"/>
    <w:rsid w:val="004012FA"/>
    <w:rsid w:val="004014A5"/>
    <w:rsid w:val="004015A5"/>
    <w:rsid w:val="00401652"/>
    <w:rsid w:val="004017B2"/>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FA2"/>
    <w:rsid w:val="0042021E"/>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348A"/>
    <w:rsid w:val="00433A70"/>
    <w:rsid w:val="00433CE6"/>
    <w:rsid w:val="00433EEE"/>
    <w:rsid w:val="00434068"/>
    <w:rsid w:val="0043422D"/>
    <w:rsid w:val="00435346"/>
    <w:rsid w:val="004355F3"/>
    <w:rsid w:val="00435F5A"/>
    <w:rsid w:val="0043601B"/>
    <w:rsid w:val="004369A9"/>
    <w:rsid w:val="00436A3C"/>
    <w:rsid w:val="00436AA8"/>
    <w:rsid w:val="0043744E"/>
    <w:rsid w:val="004407C7"/>
    <w:rsid w:val="00441484"/>
    <w:rsid w:val="004415B9"/>
    <w:rsid w:val="00442E78"/>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5B1C"/>
    <w:rsid w:val="00455F2A"/>
    <w:rsid w:val="00457555"/>
    <w:rsid w:val="00457E07"/>
    <w:rsid w:val="004602EA"/>
    <w:rsid w:val="0046031C"/>
    <w:rsid w:val="004603F1"/>
    <w:rsid w:val="00460D23"/>
    <w:rsid w:val="00462583"/>
    <w:rsid w:val="00462855"/>
    <w:rsid w:val="00462EBC"/>
    <w:rsid w:val="00463279"/>
    <w:rsid w:val="004655E0"/>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44D7"/>
    <w:rsid w:val="004854AF"/>
    <w:rsid w:val="004866E1"/>
    <w:rsid w:val="00487F27"/>
    <w:rsid w:val="00490333"/>
    <w:rsid w:val="00490A5F"/>
    <w:rsid w:val="00492CE8"/>
    <w:rsid w:val="004932C3"/>
    <w:rsid w:val="00493308"/>
    <w:rsid w:val="00493C1E"/>
    <w:rsid w:val="0049448B"/>
    <w:rsid w:val="00494512"/>
    <w:rsid w:val="0049500A"/>
    <w:rsid w:val="004959FE"/>
    <w:rsid w:val="00496E11"/>
    <w:rsid w:val="00497576"/>
    <w:rsid w:val="00497D2D"/>
    <w:rsid w:val="004A0753"/>
    <w:rsid w:val="004A0895"/>
    <w:rsid w:val="004A089D"/>
    <w:rsid w:val="004A13DE"/>
    <w:rsid w:val="004A2BAF"/>
    <w:rsid w:val="004A2C76"/>
    <w:rsid w:val="004A3074"/>
    <w:rsid w:val="004A3B31"/>
    <w:rsid w:val="004A4279"/>
    <w:rsid w:val="004A454E"/>
    <w:rsid w:val="004A5006"/>
    <w:rsid w:val="004A5714"/>
    <w:rsid w:val="004A6CFB"/>
    <w:rsid w:val="004A6D9C"/>
    <w:rsid w:val="004A7939"/>
    <w:rsid w:val="004B0042"/>
    <w:rsid w:val="004B034E"/>
    <w:rsid w:val="004B1AF6"/>
    <w:rsid w:val="004B1EC9"/>
    <w:rsid w:val="004B2078"/>
    <w:rsid w:val="004B29AB"/>
    <w:rsid w:val="004B2AE4"/>
    <w:rsid w:val="004B2E83"/>
    <w:rsid w:val="004B3EAB"/>
    <w:rsid w:val="004B4407"/>
    <w:rsid w:val="004B54F4"/>
    <w:rsid w:val="004B5AAF"/>
    <w:rsid w:val="004B6635"/>
    <w:rsid w:val="004B69DB"/>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DC8"/>
    <w:rsid w:val="004D2712"/>
    <w:rsid w:val="004D2BD7"/>
    <w:rsid w:val="004D33DC"/>
    <w:rsid w:val="004D391F"/>
    <w:rsid w:val="004D457B"/>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DB"/>
    <w:rsid w:val="004F4531"/>
    <w:rsid w:val="004F4E32"/>
    <w:rsid w:val="004F4E4B"/>
    <w:rsid w:val="004F569D"/>
    <w:rsid w:val="004F56B7"/>
    <w:rsid w:val="004F5C60"/>
    <w:rsid w:val="004F62BF"/>
    <w:rsid w:val="004F7A07"/>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109E"/>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CDC"/>
    <w:rsid w:val="00543531"/>
    <w:rsid w:val="005447B1"/>
    <w:rsid w:val="00544AF3"/>
    <w:rsid w:val="00545A53"/>
    <w:rsid w:val="00546C9E"/>
    <w:rsid w:val="00546D4A"/>
    <w:rsid w:val="0055015C"/>
    <w:rsid w:val="00550E63"/>
    <w:rsid w:val="00550F00"/>
    <w:rsid w:val="00551593"/>
    <w:rsid w:val="005517CF"/>
    <w:rsid w:val="00552B92"/>
    <w:rsid w:val="005547E8"/>
    <w:rsid w:val="005559E6"/>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36A9"/>
    <w:rsid w:val="005837A4"/>
    <w:rsid w:val="00584340"/>
    <w:rsid w:val="00585CCA"/>
    <w:rsid w:val="00586136"/>
    <w:rsid w:val="0058637E"/>
    <w:rsid w:val="005863AB"/>
    <w:rsid w:val="005872E8"/>
    <w:rsid w:val="00587836"/>
    <w:rsid w:val="00590247"/>
    <w:rsid w:val="0059137B"/>
    <w:rsid w:val="005927F4"/>
    <w:rsid w:val="005929BB"/>
    <w:rsid w:val="005932B0"/>
    <w:rsid w:val="00593AF0"/>
    <w:rsid w:val="005942AA"/>
    <w:rsid w:val="00594A89"/>
    <w:rsid w:val="00594D37"/>
    <w:rsid w:val="00594F42"/>
    <w:rsid w:val="0059573F"/>
    <w:rsid w:val="00595DD0"/>
    <w:rsid w:val="00596058"/>
    <w:rsid w:val="005966FF"/>
    <w:rsid w:val="00597190"/>
    <w:rsid w:val="005A005A"/>
    <w:rsid w:val="005A0F77"/>
    <w:rsid w:val="005A1102"/>
    <w:rsid w:val="005A13BF"/>
    <w:rsid w:val="005A18F0"/>
    <w:rsid w:val="005A1E8D"/>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349D"/>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1CDF"/>
    <w:rsid w:val="005D244A"/>
    <w:rsid w:val="005D25D6"/>
    <w:rsid w:val="005D29B2"/>
    <w:rsid w:val="005D3128"/>
    <w:rsid w:val="005D40BC"/>
    <w:rsid w:val="005D48A8"/>
    <w:rsid w:val="005D5A6A"/>
    <w:rsid w:val="005D5D6A"/>
    <w:rsid w:val="005D6383"/>
    <w:rsid w:val="005D6C61"/>
    <w:rsid w:val="005D71C1"/>
    <w:rsid w:val="005D71D7"/>
    <w:rsid w:val="005D7356"/>
    <w:rsid w:val="005D7FB8"/>
    <w:rsid w:val="005E080B"/>
    <w:rsid w:val="005E2665"/>
    <w:rsid w:val="005E2D0B"/>
    <w:rsid w:val="005E2D49"/>
    <w:rsid w:val="005E2FC9"/>
    <w:rsid w:val="005E36BD"/>
    <w:rsid w:val="005E3705"/>
    <w:rsid w:val="005E44E8"/>
    <w:rsid w:val="005E591E"/>
    <w:rsid w:val="005E64D6"/>
    <w:rsid w:val="005E743B"/>
    <w:rsid w:val="005F0608"/>
    <w:rsid w:val="005F0DF1"/>
    <w:rsid w:val="005F1AFA"/>
    <w:rsid w:val="005F3403"/>
    <w:rsid w:val="005F4887"/>
    <w:rsid w:val="005F48E8"/>
    <w:rsid w:val="005F515E"/>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930"/>
    <w:rsid w:val="00605C45"/>
    <w:rsid w:val="00606BD6"/>
    <w:rsid w:val="00606E7F"/>
    <w:rsid w:val="0060724D"/>
    <w:rsid w:val="00607A9E"/>
    <w:rsid w:val="00607ABE"/>
    <w:rsid w:val="006101AE"/>
    <w:rsid w:val="006101F3"/>
    <w:rsid w:val="00610436"/>
    <w:rsid w:val="00610528"/>
    <w:rsid w:val="006105DA"/>
    <w:rsid w:val="00611E6C"/>
    <w:rsid w:val="006121E7"/>
    <w:rsid w:val="006124B3"/>
    <w:rsid w:val="00612546"/>
    <w:rsid w:val="006125D2"/>
    <w:rsid w:val="00613E89"/>
    <w:rsid w:val="0061545E"/>
    <w:rsid w:val="00616140"/>
    <w:rsid w:val="00616401"/>
    <w:rsid w:val="00616778"/>
    <w:rsid w:val="006175AB"/>
    <w:rsid w:val="00620496"/>
    <w:rsid w:val="006207E6"/>
    <w:rsid w:val="0062172A"/>
    <w:rsid w:val="006227C2"/>
    <w:rsid w:val="00622A6F"/>
    <w:rsid w:val="00623745"/>
    <w:rsid w:val="00623FDD"/>
    <w:rsid w:val="00624679"/>
    <w:rsid w:val="00625045"/>
    <w:rsid w:val="0062512A"/>
    <w:rsid w:val="00625F43"/>
    <w:rsid w:val="006266C6"/>
    <w:rsid w:val="00632388"/>
    <w:rsid w:val="00632426"/>
    <w:rsid w:val="006325D7"/>
    <w:rsid w:val="006326A5"/>
    <w:rsid w:val="00632802"/>
    <w:rsid w:val="006328A0"/>
    <w:rsid w:val="00633967"/>
    <w:rsid w:val="00634AED"/>
    <w:rsid w:val="006356F8"/>
    <w:rsid w:val="00635907"/>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9AF"/>
    <w:rsid w:val="006460CA"/>
    <w:rsid w:val="00646F42"/>
    <w:rsid w:val="00647F42"/>
    <w:rsid w:val="00650DFA"/>
    <w:rsid w:val="00650F42"/>
    <w:rsid w:val="00651BCD"/>
    <w:rsid w:val="00651FD0"/>
    <w:rsid w:val="006522B4"/>
    <w:rsid w:val="00652485"/>
    <w:rsid w:val="00652DF2"/>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475B"/>
    <w:rsid w:val="00694B52"/>
    <w:rsid w:val="00694D08"/>
    <w:rsid w:val="00695142"/>
    <w:rsid w:val="00695507"/>
    <w:rsid w:val="0069589B"/>
    <w:rsid w:val="0069751C"/>
    <w:rsid w:val="00697934"/>
    <w:rsid w:val="006A06C3"/>
    <w:rsid w:val="006A0799"/>
    <w:rsid w:val="006A0D0C"/>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218E"/>
    <w:rsid w:val="006B2356"/>
    <w:rsid w:val="006B2ABD"/>
    <w:rsid w:val="006B2D52"/>
    <w:rsid w:val="006B365F"/>
    <w:rsid w:val="006B36CA"/>
    <w:rsid w:val="006B4594"/>
    <w:rsid w:val="006B493C"/>
    <w:rsid w:val="006B49FB"/>
    <w:rsid w:val="006B5DE7"/>
    <w:rsid w:val="006B5E3A"/>
    <w:rsid w:val="006B7B4F"/>
    <w:rsid w:val="006C01FD"/>
    <w:rsid w:val="006C079D"/>
    <w:rsid w:val="006C093C"/>
    <w:rsid w:val="006C18D2"/>
    <w:rsid w:val="006C1BF0"/>
    <w:rsid w:val="006C1DBC"/>
    <w:rsid w:val="006C21D9"/>
    <w:rsid w:val="006C2AD4"/>
    <w:rsid w:val="006C461C"/>
    <w:rsid w:val="006C4961"/>
    <w:rsid w:val="006C49FE"/>
    <w:rsid w:val="006C51F0"/>
    <w:rsid w:val="006C5F3D"/>
    <w:rsid w:val="006C67A4"/>
    <w:rsid w:val="006C6C1F"/>
    <w:rsid w:val="006C7FAB"/>
    <w:rsid w:val="006C7FE4"/>
    <w:rsid w:val="006D0A30"/>
    <w:rsid w:val="006D1664"/>
    <w:rsid w:val="006D1D95"/>
    <w:rsid w:val="006D34B8"/>
    <w:rsid w:val="006D3A58"/>
    <w:rsid w:val="006D4512"/>
    <w:rsid w:val="006D45F5"/>
    <w:rsid w:val="006D510D"/>
    <w:rsid w:val="006D5417"/>
    <w:rsid w:val="006D54BE"/>
    <w:rsid w:val="006D58D9"/>
    <w:rsid w:val="006D5C4B"/>
    <w:rsid w:val="006D765F"/>
    <w:rsid w:val="006D7CD5"/>
    <w:rsid w:val="006D7E04"/>
    <w:rsid w:val="006E08E2"/>
    <w:rsid w:val="006E0B27"/>
    <w:rsid w:val="006E1513"/>
    <w:rsid w:val="006E3D30"/>
    <w:rsid w:val="006E4677"/>
    <w:rsid w:val="006E4976"/>
    <w:rsid w:val="006E4ADE"/>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67F6"/>
    <w:rsid w:val="006F716B"/>
    <w:rsid w:val="006F7D1A"/>
    <w:rsid w:val="007001B3"/>
    <w:rsid w:val="0070061E"/>
    <w:rsid w:val="007011E3"/>
    <w:rsid w:val="007014F4"/>
    <w:rsid w:val="00701622"/>
    <w:rsid w:val="00701875"/>
    <w:rsid w:val="00702370"/>
    <w:rsid w:val="0070248B"/>
    <w:rsid w:val="00702851"/>
    <w:rsid w:val="00702B1F"/>
    <w:rsid w:val="0070337C"/>
    <w:rsid w:val="00704AEA"/>
    <w:rsid w:val="00704C3F"/>
    <w:rsid w:val="00704C55"/>
    <w:rsid w:val="0070532C"/>
    <w:rsid w:val="00705484"/>
    <w:rsid w:val="0070646B"/>
    <w:rsid w:val="0070723D"/>
    <w:rsid w:val="0071073E"/>
    <w:rsid w:val="00711983"/>
    <w:rsid w:val="00711DCF"/>
    <w:rsid w:val="00712657"/>
    <w:rsid w:val="0071278B"/>
    <w:rsid w:val="0071313A"/>
    <w:rsid w:val="00713149"/>
    <w:rsid w:val="007133E7"/>
    <w:rsid w:val="0071495E"/>
    <w:rsid w:val="00714C25"/>
    <w:rsid w:val="00715838"/>
    <w:rsid w:val="007162D0"/>
    <w:rsid w:val="00716410"/>
    <w:rsid w:val="0071701C"/>
    <w:rsid w:val="007171AC"/>
    <w:rsid w:val="007176E8"/>
    <w:rsid w:val="00721FE6"/>
    <w:rsid w:val="0072278D"/>
    <w:rsid w:val="0072298D"/>
    <w:rsid w:val="00723CFF"/>
    <w:rsid w:val="007244C4"/>
    <w:rsid w:val="0072466A"/>
    <w:rsid w:val="00725230"/>
    <w:rsid w:val="00726EA5"/>
    <w:rsid w:val="00727526"/>
    <w:rsid w:val="00727FA7"/>
    <w:rsid w:val="00730A42"/>
    <w:rsid w:val="00731B89"/>
    <w:rsid w:val="0073241E"/>
    <w:rsid w:val="00732AA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74EB"/>
    <w:rsid w:val="0077751E"/>
    <w:rsid w:val="0077770B"/>
    <w:rsid w:val="0078157D"/>
    <w:rsid w:val="0078261B"/>
    <w:rsid w:val="00782999"/>
    <w:rsid w:val="007830DE"/>
    <w:rsid w:val="00783EE4"/>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222D"/>
    <w:rsid w:val="0079290C"/>
    <w:rsid w:val="00792927"/>
    <w:rsid w:val="0079337C"/>
    <w:rsid w:val="007933C5"/>
    <w:rsid w:val="00793B6D"/>
    <w:rsid w:val="00793E42"/>
    <w:rsid w:val="0079499A"/>
    <w:rsid w:val="00794B0A"/>
    <w:rsid w:val="00795005"/>
    <w:rsid w:val="00795164"/>
    <w:rsid w:val="00795EA5"/>
    <w:rsid w:val="007960CC"/>
    <w:rsid w:val="007967F1"/>
    <w:rsid w:val="00796D0C"/>
    <w:rsid w:val="007973D5"/>
    <w:rsid w:val="00797B28"/>
    <w:rsid w:val="00797C71"/>
    <w:rsid w:val="007A05C4"/>
    <w:rsid w:val="007A05D2"/>
    <w:rsid w:val="007A1193"/>
    <w:rsid w:val="007A1254"/>
    <w:rsid w:val="007A2FA2"/>
    <w:rsid w:val="007A3664"/>
    <w:rsid w:val="007A3689"/>
    <w:rsid w:val="007A3984"/>
    <w:rsid w:val="007A3BFB"/>
    <w:rsid w:val="007A3E19"/>
    <w:rsid w:val="007A487C"/>
    <w:rsid w:val="007A54BC"/>
    <w:rsid w:val="007A598A"/>
    <w:rsid w:val="007A5FF2"/>
    <w:rsid w:val="007A6309"/>
    <w:rsid w:val="007A6806"/>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AE3"/>
    <w:rsid w:val="007C2C58"/>
    <w:rsid w:val="007C2EA9"/>
    <w:rsid w:val="007C4A2A"/>
    <w:rsid w:val="007C4A3D"/>
    <w:rsid w:val="007C4BC0"/>
    <w:rsid w:val="007C60E4"/>
    <w:rsid w:val="007C6354"/>
    <w:rsid w:val="007C688D"/>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915"/>
    <w:rsid w:val="00800B74"/>
    <w:rsid w:val="0080109B"/>
    <w:rsid w:val="008026ED"/>
    <w:rsid w:val="00803021"/>
    <w:rsid w:val="008030D4"/>
    <w:rsid w:val="00804086"/>
    <w:rsid w:val="00804B53"/>
    <w:rsid w:val="0080565A"/>
    <w:rsid w:val="00806C9C"/>
    <w:rsid w:val="008078A2"/>
    <w:rsid w:val="008078E2"/>
    <w:rsid w:val="00810226"/>
    <w:rsid w:val="008119B0"/>
    <w:rsid w:val="00812201"/>
    <w:rsid w:val="00813741"/>
    <w:rsid w:val="00813B78"/>
    <w:rsid w:val="00813FEC"/>
    <w:rsid w:val="008205BC"/>
    <w:rsid w:val="00820B06"/>
    <w:rsid w:val="00821ED0"/>
    <w:rsid w:val="008220DC"/>
    <w:rsid w:val="0082223B"/>
    <w:rsid w:val="008223D8"/>
    <w:rsid w:val="00823AAC"/>
    <w:rsid w:val="00824627"/>
    <w:rsid w:val="00825B88"/>
    <w:rsid w:val="008269D1"/>
    <w:rsid w:val="008270E8"/>
    <w:rsid w:val="008273D0"/>
    <w:rsid w:val="00827EE1"/>
    <w:rsid w:val="00830566"/>
    <w:rsid w:val="00831109"/>
    <w:rsid w:val="00831ABE"/>
    <w:rsid w:val="00833502"/>
    <w:rsid w:val="008335A8"/>
    <w:rsid w:val="00833665"/>
    <w:rsid w:val="00833863"/>
    <w:rsid w:val="00834130"/>
    <w:rsid w:val="00834E82"/>
    <w:rsid w:val="00835ED2"/>
    <w:rsid w:val="008363A7"/>
    <w:rsid w:val="008365B5"/>
    <w:rsid w:val="00836827"/>
    <w:rsid w:val="00837186"/>
    <w:rsid w:val="00841CE4"/>
    <w:rsid w:val="00842069"/>
    <w:rsid w:val="00842BD8"/>
    <w:rsid w:val="00843BA6"/>
    <w:rsid w:val="008440BE"/>
    <w:rsid w:val="008452ED"/>
    <w:rsid w:val="00845794"/>
    <w:rsid w:val="00845FE6"/>
    <w:rsid w:val="00846563"/>
    <w:rsid w:val="00847F03"/>
    <w:rsid w:val="00847F56"/>
    <w:rsid w:val="0085161A"/>
    <w:rsid w:val="00852D6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98D"/>
    <w:rsid w:val="00862F44"/>
    <w:rsid w:val="00863358"/>
    <w:rsid w:val="008635A5"/>
    <w:rsid w:val="00863A1E"/>
    <w:rsid w:val="00863A72"/>
    <w:rsid w:val="00863FE4"/>
    <w:rsid w:val="0086449F"/>
    <w:rsid w:val="00864550"/>
    <w:rsid w:val="008645B3"/>
    <w:rsid w:val="00864A58"/>
    <w:rsid w:val="00864AEF"/>
    <w:rsid w:val="00864D1B"/>
    <w:rsid w:val="00864E50"/>
    <w:rsid w:val="00864EEF"/>
    <w:rsid w:val="00865439"/>
    <w:rsid w:val="00865807"/>
    <w:rsid w:val="00865FDF"/>
    <w:rsid w:val="00866320"/>
    <w:rsid w:val="008668D9"/>
    <w:rsid w:val="00866C78"/>
    <w:rsid w:val="008675BE"/>
    <w:rsid w:val="00867959"/>
    <w:rsid w:val="00870B05"/>
    <w:rsid w:val="00870C63"/>
    <w:rsid w:val="00870CAA"/>
    <w:rsid w:val="00870E8A"/>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A6D"/>
    <w:rsid w:val="008C0B76"/>
    <w:rsid w:val="008C1C83"/>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1A12"/>
    <w:rsid w:val="008E1E1A"/>
    <w:rsid w:val="008E2C00"/>
    <w:rsid w:val="008E2D72"/>
    <w:rsid w:val="008E3196"/>
    <w:rsid w:val="008E52CA"/>
    <w:rsid w:val="008E5CC9"/>
    <w:rsid w:val="008E61BF"/>
    <w:rsid w:val="008E6BB5"/>
    <w:rsid w:val="008E6FE6"/>
    <w:rsid w:val="008E7228"/>
    <w:rsid w:val="008F04BD"/>
    <w:rsid w:val="008F06C5"/>
    <w:rsid w:val="008F1054"/>
    <w:rsid w:val="008F16E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247E"/>
    <w:rsid w:val="0090265C"/>
    <w:rsid w:val="00902A86"/>
    <w:rsid w:val="00904051"/>
    <w:rsid w:val="0090426D"/>
    <w:rsid w:val="009043D3"/>
    <w:rsid w:val="0090444D"/>
    <w:rsid w:val="009055DF"/>
    <w:rsid w:val="00906342"/>
    <w:rsid w:val="009069FC"/>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BAC"/>
    <w:rsid w:val="009216CF"/>
    <w:rsid w:val="00921905"/>
    <w:rsid w:val="009219CF"/>
    <w:rsid w:val="00921E16"/>
    <w:rsid w:val="009225DF"/>
    <w:rsid w:val="00922E5D"/>
    <w:rsid w:val="00923BCD"/>
    <w:rsid w:val="00923C0E"/>
    <w:rsid w:val="00923F82"/>
    <w:rsid w:val="00924253"/>
    <w:rsid w:val="0092434B"/>
    <w:rsid w:val="00925639"/>
    <w:rsid w:val="0092604C"/>
    <w:rsid w:val="00926A51"/>
    <w:rsid w:val="00927B2A"/>
    <w:rsid w:val="00931425"/>
    <w:rsid w:val="00933703"/>
    <w:rsid w:val="00934034"/>
    <w:rsid w:val="0093450E"/>
    <w:rsid w:val="00934933"/>
    <w:rsid w:val="009350F8"/>
    <w:rsid w:val="00941056"/>
    <w:rsid w:val="0094156D"/>
    <w:rsid w:val="0094235D"/>
    <w:rsid w:val="00942501"/>
    <w:rsid w:val="00942F2E"/>
    <w:rsid w:val="00942FE4"/>
    <w:rsid w:val="009431F7"/>
    <w:rsid w:val="00943B6C"/>
    <w:rsid w:val="00943CF1"/>
    <w:rsid w:val="009443EA"/>
    <w:rsid w:val="00944AA2"/>
    <w:rsid w:val="00945079"/>
    <w:rsid w:val="00945563"/>
    <w:rsid w:val="00946672"/>
    <w:rsid w:val="0094743E"/>
    <w:rsid w:val="0094755D"/>
    <w:rsid w:val="00947A50"/>
    <w:rsid w:val="00947E9C"/>
    <w:rsid w:val="00950612"/>
    <w:rsid w:val="009508DD"/>
    <w:rsid w:val="00951069"/>
    <w:rsid w:val="009514F0"/>
    <w:rsid w:val="009516EF"/>
    <w:rsid w:val="0095274C"/>
    <w:rsid w:val="009533CC"/>
    <w:rsid w:val="00953F6B"/>
    <w:rsid w:val="0095409E"/>
    <w:rsid w:val="009540BB"/>
    <w:rsid w:val="009540C7"/>
    <w:rsid w:val="00954436"/>
    <w:rsid w:val="0095457E"/>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A7A"/>
    <w:rsid w:val="0096719D"/>
    <w:rsid w:val="00967731"/>
    <w:rsid w:val="00967769"/>
    <w:rsid w:val="00971D80"/>
    <w:rsid w:val="00972D5F"/>
    <w:rsid w:val="00972F03"/>
    <w:rsid w:val="009743AC"/>
    <w:rsid w:val="009748E7"/>
    <w:rsid w:val="00976158"/>
    <w:rsid w:val="00980265"/>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42DC"/>
    <w:rsid w:val="00994E27"/>
    <w:rsid w:val="00995E4D"/>
    <w:rsid w:val="00996D34"/>
    <w:rsid w:val="0099743D"/>
    <w:rsid w:val="0099753E"/>
    <w:rsid w:val="00997F4F"/>
    <w:rsid w:val="009A0D2E"/>
    <w:rsid w:val="009A0F90"/>
    <w:rsid w:val="009A2D1A"/>
    <w:rsid w:val="009A2F29"/>
    <w:rsid w:val="009A4A44"/>
    <w:rsid w:val="009A4BAC"/>
    <w:rsid w:val="009A5468"/>
    <w:rsid w:val="009A5D4E"/>
    <w:rsid w:val="009A5E5C"/>
    <w:rsid w:val="009A6DF7"/>
    <w:rsid w:val="009A7313"/>
    <w:rsid w:val="009A7C24"/>
    <w:rsid w:val="009B04C7"/>
    <w:rsid w:val="009B04C8"/>
    <w:rsid w:val="009B2BDA"/>
    <w:rsid w:val="009B4697"/>
    <w:rsid w:val="009B4D49"/>
    <w:rsid w:val="009B51F4"/>
    <w:rsid w:val="009B581A"/>
    <w:rsid w:val="009B588A"/>
    <w:rsid w:val="009B58C2"/>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3AF9"/>
    <w:rsid w:val="009D4CCC"/>
    <w:rsid w:val="009D5066"/>
    <w:rsid w:val="009D6074"/>
    <w:rsid w:val="009D627B"/>
    <w:rsid w:val="009D67E1"/>
    <w:rsid w:val="009D6AEB"/>
    <w:rsid w:val="009D7184"/>
    <w:rsid w:val="009E0560"/>
    <w:rsid w:val="009E0DDA"/>
    <w:rsid w:val="009E0E92"/>
    <w:rsid w:val="009E1766"/>
    <w:rsid w:val="009E17CA"/>
    <w:rsid w:val="009E1959"/>
    <w:rsid w:val="009E24C2"/>
    <w:rsid w:val="009E2861"/>
    <w:rsid w:val="009E2864"/>
    <w:rsid w:val="009E4820"/>
    <w:rsid w:val="009E4A6F"/>
    <w:rsid w:val="009E544D"/>
    <w:rsid w:val="009E6364"/>
    <w:rsid w:val="009F0125"/>
    <w:rsid w:val="009F06DE"/>
    <w:rsid w:val="009F0B1F"/>
    <w:rsid w:val="009F22B5"/>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2730"/>
    <w:rsid w:val="00A02B3A"/>
    <w:rsid w:val="00A02F19"/>
    <w:rsid w:val="00A03087"/>
    <w:rsid w:val="00A03325"/>
    <w:rsid w:val="00A03490"/>
    <w:rsid w:val="00A037B2"/>
    <w:rsid w:val="00A03830"/>
    <w:rsid w:val="00A03AF3"/>
    <w:rsid w:val="00A03DA6"/>
    <w:rsid w:val="00A05053"/>
    <w:rsid w:val="00A055AF"/>
    <w:rsid w:val="00A059B9"/>
    <w:rsid w:val="00A05A87"/>
    <w:rsid w:val="00A06A86"/>
    <w:rsid w:val="00A06EA1"/>
    <w:rsid w:val="00A104FE"/>
    <w:rsid w:val="00A1055B"/>
    <w:rsid w:val="00A10787"/>
    <w:rsid w:val="00A1164D"/>
    <w:rsid w:val="00A11D8E"/>
    <w:rsid w:val="00A13530"/>
    <w:rsid w:val="00A13995"/>
    <w:rsid w:val="00A14A2D"/>
    <w:rsid w:val="00A14AC1"/>
    <w:rsid w:val="00A15532"/>
    <w:rsid w:val="00A15EDA"/>
    <w:rsid w:val="00A15F31"/>
    <w:rsid w:val="00A16A72"/>
    <w:rsid w:val="00A16AF6"/>
    <w:rsid w:val="00A16BBD"/>
    <w:rsid w:val="00A17C68"/>
    <w:rsid w:val="00A215AF"/>
    <w:rsid w:val="00A21ABE"/>
    <w:rsid w:val="00A22C6B"/>
    <w:rsid w:val="00A23196"/>
    <w:rsid w:val="00A238A8"/>
    <w:rsid w:val="00A23E08"/>
    <w:rsid w:val="00A240A2"/>
    <w:rsid w:val="00A241D8"/>
    <w:rsid w:val="00A24415"/>
    <w:rsid w:val="00A255A0"/>
    <w:rsid w:val="00A2599B"/>
    <w:rsid w:val="00A25B6E"/>
    <w:rsid w:val="00A26C9E"/>
    <w:rsid w:val="00A274F5"/>
    <w:rsid w:val="00A31510"/>
    <w:rsid w:val="00A31E89"/>
    <w:rsid w:val="00A321DD"/>
    <w:rsid w:val="00A3442E"/>
    <w:rsid w:val="00A344A0"/>
    <w:rsid w:val="00A345DD"/>
    <w:rsid w:val="00A368FB"/>
    <w:rsid w:val="00A36E13"/>
    <w:rsid w:val="00A373A0"/>
    <w:rsid w:val="00A40C88"/>
    <w:rsid w:val="00A40D5D"/>
    <w:rsid w:val="00A410E9"/>
    <w:rsid w:val="00A41688"/>
    <w:rsid w:val="00A42122"/>
    <w:rsid w:val="00A426E9"/>
    <w:rsid w:val="00A42716"/>
    <w:rsid w:val="00A440F4"/>
    <w:rsid w:val="00A44CC6"/>
    <w:rsid w:val="00A46510"/>
    <w:rsid w:val="00A50791"/>
    <w:rsid w:val="00A50EE4"/>
    <w:rsid w:val="00A51DC0"/>
    <w:rsid w:val="00A52AD5"/>
    <w:rsid w:val="00A5371B"/>
    <w:rsid w:val="00A53975"/>
    <w:rsid w:val="00A53EBC"/>
    <w:rsid w:val="00A54232"/>
    <w:rsid w:val="00A54EEE"/>
    <w:rsid w:val="00A554C5"/>
    <w:rsid w:val="00A55795"/>
    <w:rsid w:val="00A56399"/>
    <w:rsid w:val="00A57652"/>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FE2"/>
    <w:rsid w:val="00A706E9"/>
    <w:rsid w:val="00A71273"/>
    <w:rsid w:val="00A71B95"/>
    <w:rsid w:val="00A72744"/>
    <w:rsid w:val="00A72BC3"/>
    <w:rsid w:val="00A731BC"/>
    <w:rsid w:val="00A74D65"/>
    <w:rsid w:val="00A76051"/>
    <w:rsid w:val="00A76C9F"/>
    <w:rsid w:val="00A77470"/>
    <w:rsid w:val="00A777C0"/>
    <w:rsid w:val="00A77F9E"/>
    <w:rsid w:val="00A80233"/>
    <w:rsid w:val="00A82441"/>
    <w:rsid w:val="00A82AF4"/>
    <w:rsid w:val="00A82C35"/>
    <w:rsid w:val="00A82F27"/>
    <w:rsid w:val="00A830C9"/>
    <w:rsid w:val="00A8361F"/>
    <w:rsid w:val="00A8466B"/>
    <w:rsid w:val="00A849AC"/>
    <w:rsid w:val="00A85157"/>
    <w:rsid w:val="00A85181"/>
    <w:rsid w:val="00A853AA"/>
    <w:rsid w:val="00A86221"/>
    <w:rsid w:val="00A869ED"/>
    <w:rsid w:val="00A87754"/>
    <w:rsid w:val="00A90627"/>
    <w:rsid w:val="00A91DD9"/>
    <w:rsid w:val="00A923F9"/>
    <w:rsid w:val="00A93B54"/>
    <w:rsid w:val="00A94898"/>
    <w:rsid w:val="00A9489B"/>
    <w:rsid w:val="00A95600"/>
    <w:rsid w:val="00A957F9"/>
    <w:rsid w:val="00A959DD"/>
    <w:rsid w:val="00A969EA"/>
    <w:rsid w:val="00A96E50"/>
    <w:rsid w:val="00A97433"/>
    <w:rsid w:val="00A97DCF"/>
    <w:rsid w:val="00AA0770"/>
    <w:rsid w:val="00AA0E5F"/>
    <w:rsid w:val="00AA0E8C"/>
    <w:rsid w:val="00AA113E"/>
    <w:rsid w:val="00AA1A8D"/>
    <w:rsid w:val="00AA27BF"/>
    <w:rsid w:val="00AA352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C76"/>
    <w:rsid w:val="00AC2C6F"/>
    <w:rsid w:val="00AC372A"/>
    <w:rsid w:val="00AC4070"/>
    <w:rsid w:val="00AC4DFF"/>
    <w:rsid w:val="00AC5982"/>
    <w:rsid w:val="00AC5D92"/>
    <w:rsid w:val="00AC620A"/>
    <w:rsid w:val="00AC7683"/>
    <w:rsid w:val="00AD0391"/>
    <w:rsid w:val="00AD09F0"/>
    <w:rsid w:val="00AD0A48"/>
    <w:rsid w:val="00AD0C92"/>
    <w:rsid w:val="00AD11AB"/>
    <w:rsid w:val="00AD1500"/>
    <w:rsid w:val="00AD1968"/>
    <w:rsid w:val="00AD1A28"/>
    <w:rsid w:val="00AD2CAE"/>
    <w:rsid w:val="00AD31AF"/>
    <w:rsid w:val="00AD362B"/>
    <w:rsid w:val="00AD3A2F"/>
    <w:rsid w:val="00AD3AED"/>
    <w:rsid w:val="00AD494F"/>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7D28"/>
    <w:rsid w:val="00AE7F4C"/>
    <w:rsid w:val="00AE7FE4"/>
    <w:rsid w:val="00AF0987"/>
    <w:rsid w:val="00AF101D"/>
    <w:rsid w:val="00AF1A21"/>
    <w:rsid w:val="00AF36CB"/>
    <w:rsid w:val="00AF3EC7"/>
    <w:rsid w:val="00AF404B"/>
    <w:rsid w:val="00AF4092"/>
    <w:rsid w:val="00AF552A"/>
    <w:rsid w:val="00AF572E"/>
    <w:rsid w:val="00AF594A"/>
    <w:rsid w:val="00AF60E0"/>
    <w:rsid w:val="00AF685F"/>
    <w:rsid w:val="00AF695B"/>
    <w:rsid w:val="00B00728"/>
    <w:rsid w:val="00B00E44"/>
    <w:rsid w:val="00B0132E"/>
    <w:rsid w:val="00B01675"/>
    <w:rsid w:val="00B016EE"/>
    <w:rsid w:val="00B0214E"/>
    <w:rsid w:val="00B02287"/>
    <w:rsid w:val="00B033B5"/>
    <w:rsid w:val="00B03425"/>
    <w:rsid w:val="00B04AE6"/>
    <w:rsid w:val="00B05FBC"/>
    <w:rsid w:val="00B0696D"/>
    <w:rsid w:val="00B06D95"/>
    <w:rsid w:val="00B102BD"/>
    <w:rsid w:val="00B102ED"/>
    <w:rsid w:val="00B10EF6"/>
    <w:rsid w:val="00B11204"/>
    <w:rsid w:val="00B11794"/>
    <w:rsid w:val="00B1186F"/>
    <w:rsid w:val="00B11A9C"/>
    <w:rsid w:val="00B12279"/>
    <w:rsid w:val="00B125E8"/>
    <w:rsid w:val="00B1347E"/>
    <w:rsid w:val="00B135CE"/>
    <w:rsid w:val="00B13DEB"/>
    <w:rsid w:val="00B147BC"/>
    <w:rsid w:val="00B14BF3"/>
    <w:rsid w:val="00B1558C"/>
    <w:rsid w:val="00B15864"/>
    <w:rsid w:val="00B15C36"/>
    <w:rsid w:val="00B16178"/>
    <w:rsid w:val="00B16CDF"/>
    <w:rsid w:val="00B1753A"/>
    <w:rsid w:val="00B17CD7"/>
    <w:rsid w:val="00B20A8D"/>
    <w:rsid w:val="00B2120B"/>
    <w:rsid w:val="00B21B02"/>
    <w:rsid w:val="00B21B69"/>
    <w:rsid w:val="00B226FB"/>
    <w:rsid w:val="00B228CE"/>
    <w:rsid w:val="00B229EB"/>
    <w:rsid w:val="00B23064"/>
    <w:rsid w:val="00B24BEC"/>
    <w:rsid w:val="00B252AD"/>
    <w:rsid w:val="00B26513"/>
    <w:rsid w:val="00B266EB"/>
    <w:rsid w:val="00B26F29"/>
    <w:rsid w:val="00B271B8"/>
    <w:rsid w:val="00B30B43"/>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482D"/>
    <w:rsid w:val="00B54BD0"/>
    <w:rsid w:val="00B54F76"/>
    <w:rsid w:val="00B554EE"/>
    <w:rsid w:val="00B561DA"/>
    <w:rsid w:val="00B56F3C"/>
    <w:rsid w:val="00B60D96"/>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7717"/>
    <w:rsid w:val="00B877A7"/>
    <w:rsid w:val="00B87D26"/>
    <w:rsid w:val="00B909C0"/>
    <w:rsid w:val="00B90BA2"/>
    <w:rsid w:val="00B90E9A"/>
    <w:rsid w:val="00B92140"/>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2B0C"/>
    <w:rsid w:val="00BB3159"/>
    <w:rsid w:val="00BB3687"/>
    <w:rsid w:val="00BB421A"/>
    <w:rsid w:val="00BB5A1C"/>
    <w:rsid w:val="00BB64B8"/>
    <w:rsid w:val="00BB659A"/>
    <w:rsid w:val="00BB7389"/>
    <w:rsid w:val="00BB7DF3"/>
    <w:rsid w:val="00BC0028"/>
    <w:rsid w:val="00BC00DC"/>
    <w:rsid w:val="00BC0BF0"/>
    <w:rsid w:val="00BC0F5D"/>
    <w:rsid w:val="00BC1027"/>
    <w:rsid w:val="00BC16F8"/>
    <w:rsid w:val="00BC1D00"/>
    <w:rsid w:val="00BC2193"/>
    <w:rsid w:val="00BC22A5"/>
    <w:rsid w:val="00BC2590"/>
    <w:rsid w:val="00BC2800"/>
    <w:rsid w:val="00BC2822"/>
    <w:rsid w:val="00BC2BFF"/>
    <w:rsid w:val="00BC3227"/>
    <w:rsid w:val="00BC33BC"/>
    <w:rsid w:val="00BC3659"/>
    <w:rsid w:val="00BC3786"/>
    <w:rsid w:val="00BC3EEF"/>
    <w:rsid w:val="00BC40EF"/>
    <w:rsid w:val="00BC4489"/>
    <w:rsid w:val="00BC4490"/>
    <w:rsid w:val="00BC48AF"/>
    <w:rsid w:val="00BC523F"/>
    <w:rsid w:val="00BC61A8"/>
    <w:rsid w:val="00BC6462"/>
    <w:rsid w:val="00BC66A3"/>
    <w:rsid w:val="00BC766C"/>
    <w:rsid w:val="00BC79F2"/>
    <w:rsid w:val="00BD00E5"/>
    <w:rsid w:val="00BD01DC"/>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4362"/>
    <w:rsid w:val="00BE502B"/>
    <w:rsid w:val="00BE5145"/>
    <w:rsid w:val="00BE5241"/>
    <w:rsid w:val="00BE5281"/>
    <w:rsid w:val="00BE6B47"/>
    <w:rsid w:val="00BE7E1F"/>
    <w:rsid w:val="00BF05E6"/>
    <w:rsid w:val="00BF0C16"/>
    <w:rsid w:val="00BF1704"/>
    <w:rsid w:val="00BF1AFF"/>
    <w:rsid w:val="00BF3212"/>
    <w:rsid w:val="00BF32C2"/>
    <w:rsid w:val="00BF484A"/>
    <w:rsid w:val="00BF4E0A"/>
    <w:rsid w:val="00BF56C0"/>
    <w:rsid w:val="00BF584D"/>
    <w:rsid w:val="00BF6219"/>
    <w:rsid w:val="00BF630B"/>
    <w:rsid w:val="00BF6697"/>
    <w:rsid w:val="00BF6FC6"/>
    <w:rsid w:val="00BF71FF"/>
    <w:rsid w:val="00BF7C71"/>
    <w:rsid w:val="00C004A3"/>
    <w:rsid w:val="00C00907"/>
    <w:rsid w:val="00C01143"/>
    <w:rsid w:val="00C0165A"/>
    <w:rsid w:val="00C01674"/>
    <w:rsid w:val="00C02B5D"/>
    <w:rsid w:val="00C0316F"/>
    <w:rsid w:val="00C03A19"/>
    <w:rsid w:val="00C0514D"/>
    <w:rsid w:val="00C055B9"/>
    <w:rsid w:val="00C05BA3"/>
    <w:rsid w:val="00C065ED"/>
    <w:rsid w:val="00C06B95"/>
    <w:rsid w:val="00C0731B"/>
    <w:rsid w:val="00C07A0F"/>
    <w:rsid w:val="00C07E0B"/>
    <w:rsid w:val="00C100EF"/>
    <w:rsid w:val="00C101F8"/>
    <w:rsid w:val="00C10F6B"/>
    <w:rsid w:val="00C126F4"/>
    <w:rsid w:val="00C137F3"/>
    <w:rsid w:val="00C14FF2"/>
    <w:rsid w:val="00C15426"/>
    <w:rsid w:val="00C157EC"/>
    <w:rsid w:val="00C15C2B"/>
    <w:rsid w:val="00C1608A"/>
    <w:rsid w:val="00C17B43"/>
    <w:rsid w:val="00C20330"/>
    <w:rsid w:val="00C21FFE"/>
    <w:rsid w:val="00C221FD"/>
    <w:rsid w:val="00C2378C"/>
    <w:rsid w:val="00C23934"/>
    <w:rsid w:val="00C24CAF"/>
    <w:rsid w:val="00C26A4D"/>
    <w:rsid w:val="00C26EB8"/>
    <w:rsid w:val="00C300D0"/>
    <w:rsid w:val="00C30196"/>
    <w:rsid w:val="00C30A44"/>
    <w:rsid w:val="00C30C87"/>
    <w:rsid w:val="00C30D0F"/>
    <w:rsid w:val="00C3101D"/>
    <w:rsid w:val="00C311DE"/>
    <w:rsid w:val="00C316D1"/>
    <w:rsid w:val="00C316E2"/>
    <w:rsid w:val="00C321D8"/>
    <w:rsid w:val="00C32D8D"/>
    <w:rsid w:val="00C33C8F"/>
    <w:rsid w:val="00C35741"/>
    <w:rsid w:val="00C35D95"/>
    <w:rsid w:val="00C3607D"/>
    <w:rsid w:val="00C360FF"/>
    <w:rsid w:val="00C3681D"/>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F17"/>
    <w:rsid w:val="00C46181"/>
    <w:rsid w:val="00C47BD9"/>
    <w:rsid w:val="00C50398"/>
    <w:rsid w:val="00C50799"/>
    <w:rsid w:val="00C5261B"/>
    <w:rsid w:val="00C5399A"/>
    <w:rsid w:val="00C53D0B"/>
    <w:rsid w:val="00C53D18"/>
    <w:rsid w:val="00C5556E"/>
    <w:rsid w:val="00C5590F"/>
    <w:rsid w:val="00C56500"/>
    <w:rsid w:val="00C565E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70F98"/>
    <w:rsid w:val="00C7382F"/>
    <w:rsid w:val="00C73DF9"/>
    <w:rsid w:val="00C74537"/>
    <w:rsid w:val="00C74EBF"/>
    <w:rsid w:val="00C75139"/>
    <w:rsid w:val="00C752F0"/>
    <w:rsid w:val="00C759DB"/>
    <w:rsid w:val="00C75BDC"/>
    <w:rsid w:val="00C7622F"/>
    <w:rsid w:val="00C76764"/>
    <w:rsid w:val="00C767A8"/>
    <w:rsid w:val="00C76A04"/>
    <w:rsid w:val="00C76F38"/>
    <w:rsid w:val="00C77BDE"/>
    <w:rsid w:val="00C77DE4"/>
    <w:rsid w:val="00C80DD2"/>
    <w:rsid w:val="00C8110B"/>
    <w:rsid w:val="00C812BC"/>
    <w:rsid w:val="00C83516"/>
    <w:rsid w:val="00C83553"/>
    <w:rsid w:val="00C8466D"/>
    <w:rsid w:val="00C84D4D"/>
    <w:rsid w:val="00C858E1"/>
    <w:rsid w:val="00C860AC"/>
    <w:rsid w:val="00C86308"/>
    <w:rsid w:val="00C86854"/>
    <w:rsid w:val="00C86BF3"/>
    <w:rsid w:val="00C905C5"/>
    <w:rsid w:val="00C914F5"/>
    <w:rsid w:val="00C91952"/>
    <w:rsid w:val="00C92D35"/>
    <w:rsid w:val="00C944E1"/>
    <w:rsid w:val="00C9499C"/>
    <w:rsid w:val="00C94A38"/>
    <w:rsid w:val="00C953C9"/>
    <w:rsid w:val="00C97C9D"/>
    <w:rsid w:val="00CA12D9"/>
    <w:rsid w:val="00CA1BCA"/>
    <w:rsid w:val="00CA2DAF"/>
    <w:rsid w:val="00CA41BE"/>
    <w:rsid w:val="00CA4F55"/>
    <w:rsid w:val="00CA5265"/>
    <w:rsid w:val="00CA6B0A"/>
    <w:rsid w:val="00CA788A"/>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420"/>
    <w:rsid w:val="00CC4EBB"/>
    <w:rsid w:val="00CC4F9C"/>
    <w:rsid w:val="00CC5C5B"/>
    <w:rsid w:val="00CC700D"/>
    <w:rsid w:val="00CC7080"/>
    <w:rsid w:val="00CC7337"/>
    <w:rsid w:val="00CC7A17"/>
    <w:rsid w:val="00CD0124"/>
    <w:rsid w:val="00CD07D3"/>
    <w:rsid w:val="00CD10C3"/>
    <w:rsid w:val="00CD12AC"/>
    <w:rsid w:val="00CD131C"/>
    <w:rsid w:val="00CD278E"/>
    <w:rsid w:val="00CD2B0D"/>
    <w:rsid w:val="00CD2B85"/>
    <w:rsid w:val="00CD3783"/>
    <w:rsid w:val="00CD44D6"/>
    <w:rsid w:val="00CD54A4"/>
    <w:rsid w:val="00CD55FE"/>
    <w:rsid w:val="00CD6A22"/>
    <w:rsid w:val="00CD6F56"/>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F0742"/>
    <w:rsid w:val="00CF07B5"/>
    <w:rsid w:val="00CF0CB2"/>
    <w:rsid w:val="00CF2062"/>
    <w:rsid w:val="00CF228B"/>
    <w:rsid w:val="00CF2F06"/>
    <w:rsid w:val="00CF3FBE"/>
    <w:rsid w:val="00CF4805"/>
    <w:rsid w:val="00CF4A75"/>
    <w:rsid w:val="00CF4BBD"/>
    <w:rsid w:val="00CF52AF"/>
    <w:rsid w:val="00CF59B4"/>
    <w:rsid w:val="00CF5F17"/>
    <w:rsid w:val="00CF5F5F"/>
    <w:rsid w:val="00CF6368"/>
    <w:rsid w:val="00CF6825"/>
    <w:rsid w:val="00CF6EC6"/>
    <w:rsid w:val="00CF737D"/>
    <w:rsid w:val="00CF7C1F"/>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AFB"/>
    <w:rsid w:val="00D245FC"/>
    <w:rsid w:val="00D24AF8"/>
    <w:rsid w:val="00D25063"/>
    <w:rsid w:val="00D252BB"/>
    <w:rsid w:val="00D254A7"/>
    <w:rsid w:val="00D2626B"/>
    <w:rsid w:val="00D2754E"/>
    <w:rsid w:val="00D27EC3"/>
    <w:rsid w:val="00D27F4D"/>
    <w:rsid w:val="00D302E7"/>
    <w:rsid w:val="00D30FB2"/>
    <w:rsid w:val="00D31846"/>
    <w:rsid w:val="00D318D4"/>
    <w:rsid w:val="00D32D66"/>
    <w:rsid w:val="00D33A06"/>
    <w:rsid w:val="00D34709"/>
    <w:rsid w:val="00D356B7"/>
    <w:rsid w:val="00D35FF0"/>
    <w:rsid w:val="00D36E46"/>
    <w:rsid w:val="00D40989"/>
    <w:rsid w:val="00D42876"/>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7A14"/>
    <w:rsid w:val="00D67B76"/>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F56"/>
    <w:rsid w:val="00D765A7"/>
    <w:rsid w:val="00D80AA9"/>
    <w:rsid w:val="00D8153F"/>
    <w:rsid w:val="00D834B2"/>
    <w:rsid w:val="00D83B6F"/>
    <w:rsid w:val="00D83F87"/>
    <w:rsid w:val="00D857E9"/>
    <w:rsid w:val="00D85C42"/>
    <w:rsid w:val="00D87AD0"/>
    <w:rsid w:val="00D90F47"/>
    <w:rsid w:val="00D91112"/>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A05E1"/>
    <w:rsid w:val="00DA13D2"/>
    <w:rsid w:val="00DA210B"/>
    <w:rsid w:val="00DA23D7"/>
    <w:rsid w:val="00DA365D"/>
    <w:rsid w:val="00DA405A"/>
    <w:rsid w:val="00DA4406"/>
    <w:rsid w:val="00DA586E"/>
    <w:rsid w:val="00DA6D4E"/>
    <w:rsid w:val="00DA6D68"/>
    <w:rsid w:val="00DA7F3D"/>
    <w:rsid w:val="00DB0699"/>
    <w:rsid w:val="00DB0A53"/>
    <w:rsid w:val="00DB0D22"/>
    <w:rsid w:val="00DB2221"/>
    <w:rsid w:val="00DB2628"/>
    <w:rsid w:val="00DB2EF2"/>
    <w:rsid w:val="00DB3079"/>
    <w:rsid w:val="00DB328D"/>
    <w:rsid w:val="00DB47B6"/>
    <w:rsid w:val="00DB5967"/>
    <w:rsid w:val="00DB66F5"/>
    <w:rsid w:val="00DB6899"/>
    <w:rsid w:val="00DB690C"/>
    <w:rsid w:val="00DC0018"/>
    <w:rsid w:val="00DC02B3"/>
    <w:rsid w:val="00DC0B55"/>
    <w:rsid w:val="00DC0B95"/>
    <w:rsid w:val="00DC0FDE"/>
    <w:rsid w:val="00DC1B31"/>
    <w:rsid w:val="00DC2325"/>
    <w:rsid w:val="00DC257C"/>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722"/>
    <w:rsid w:val="00DD1B39"/>
    <w:rsid w:val="00DD1DB3"/>
    <w:rsid w:val="00DD2588"/>
    <w:rsid w:val="00DD3269"/>
    <w:rsid w:val="00DD44D8"/>
    <w:rsid w:val="00DD481B"/>
    <w:rsid w:val="00DD489C"/>
    <w:rsid w:val="00DD7A4A"/>
    <w:rsid w:val="00DE058D"/>
    <w:rsid w:val="00DE100B"/>
    <w:rsid w:val="00DE17C0"/>
    <w:rsid w:val="00DE1AB1"/>
    <w:rsid w:val="00DE1DFB"/>
    <w:rsid w:val="00DE2664"/>
    <w:rsid w:val="00DE26A6"/>
    <w:rsid w:val="00DE3102"/>
    <w:rsid w:val="00DE5627"/>
    <w:rsid w:val="00DE5676"/>
    <w:rsid w:val="00DE5BA2"/>
    <w:rsid w:val="00DE6906"/>
    <w:rsid w:val="00DE7BD5"/>
    <w:rsid w:val="00DF0024"/>
    <w:rsid w:val="00DF03F3"/>
    <w:rsid w:val="00DF0413"/>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E00238"/>
    <w:rsid w:val="00E00A97"/>
    <w:rsid w:val="00E014A1"/>
    <w:rsid w:val="00E015E4"/>
    <w:rsid w:val="00E0174F"/>
    <w:rsid w:val="00E01D46"/>
    <w:rsid w:val="00E029E5"/>
    <w:rsid w:val="00E02A14"/>
    <w:rsid w:val="00E0351B"/>
    <w:rsid w:val="00E03639"/>
    <w:rsid w:val="00E0443D"/>
    <w:rsid w:val="00E04538"/>
    <w:rsid w:val="00E0492E"/>
    <w:rsid w:val="00E04AC5"/>
    <w:rsid w:val="00E04C8C"/>
    <w:rsid w:val="00E059D0"/>
    <w:rsid w:val="00E05AF5"/>
    <w:rsid w:val="00E06215"/>
    <w:rsid w:val="00E0634B"/>
    <w:rsid w:val="00E06A8D"/>
    <w:rsid w:val="00E06C29"/>
    <w:rsid w:val="00E06D8D"/>
    <w:rsid w:val="00E103B2"/>
    <w:rsid w:val="00E108BD"/>
    <w:rsid w:val="00E110B4"/>
    <w:rsid w:val="00E112B9"/>
    <w:rsid w:val="00E14B42"/>
    <w:rsid w:val="00E14B94"/>
    <w:rsid w:val="00E14CBE"/>
    <w:rsid w:val="00E14DD5"/>
    <w:rsid w:val="00E15288"/>
    <w:rsid w:val="00E159C9"/>
    <w:rsid w:val="00E15B90"/>
    <w:rsid w:val="00E165F7"/>
    <w:rsid w:val="00E16849"/>
    <w:rsid w:val="00E16BBB"/>
    <w:rsid w:val="00E17125"/>
    <w:rsid w:val="00E17BCF"/>
    <w:rsid w:val="00E21087"/>
    <w:rsid w:val="00E216C4"/>
    <w:rsid w:val="00E22640"/>
    <w:rsid w:val="00E23D4C"/>
    <w:rsid w:val="00E24023"/>
    <w:rsid w:val="00E2430E"/>
    <w:rsid w:val="00E24DB4"/>
    <w:rsid w:val="00E25586"/>
    <w:rsid w:val="00E25B19"/>
    <w:rsid w:val="00E26C56"/>
    <w:rsid w:val="00E26E01"/>
    <w:rsid w:val="00E27199"/>
    <w:rsid w:val="00E27812"/>
    <w:rsid w:val="00E27B0E"/>
    <w:rsid w:val="00E301FD"/>
    <w:rsid w:val="00E308D2"/>
    <w:rsid w:val="00E3099A"/>
    <w:rsid w:val="00E31450"/>
    <w:rsid w:val="00E316C5"/>
    <w:rsid w:val="00E31865"/>
    <w:rsid w:val="00E31D48"/>
    <w:rsid w:val="00E3246C"/>
    <w:rsid w:val="00E325B8"/>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E02"/>
    <w:rsid w:val="00E42E48"/>
    <w:rsid w:val="00E430CD"/>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6FA"/>
    <w:rsid w:val="00E5339E"/>
    <w:rsid w:val="00E539F1"/>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6C4"/>
    <w:rsid w:val="00E6595B"/>
    <w:rsid w:val="00E65DE8"/>
    <w:rsid w:val="00E66089"/>
    <w:rsid w:val="00E666F2"/>
    <w:rsid w:val="00E670BC"/>
    <w:rsid w:val="00E67ECA"/>
    <w:rsid w:val="00E70077"/>
    <w:rsid w:val="00E70453"/>
    <w:rsid w:val="00E70FF2"/>
    <w:rsid w:val="00E71C74"/>
    <w:rsid w:val="00E72365"/>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7F9"/>
    <w:rsid w:val="00E875D5"/>
    <w:rsid w:val="00E87605"/>
    <w:rsid w:val="00E922C5"/>
    <w:rsid w:val="00E926A8"/>
    <w:rsid w:val="00E9292D"/>
    <w:rsid w:val="00E92A26"/>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A6"/>
    <w:rsid w:val="00EA6EEA"/>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E25"/>
    <w:rsid w:val="00EB6595"/>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283"/>
    <w:rsid w:val="00ED7335"/>
    <w:rsid w:val="00ED756C"/>
    <w:rsid w:val="00ED7939"/>
    <w:rsid w:val="00ED7BB1"/>
    <w:rsid w:val="00EE0238"/>
    <w:rsid w:val="00EE144A"/>
    <w:rsid w:val="00EE2A2C"/>
    <w:rsid w:val="00EE2F14"/>
    <w:rsid w:val="00EE34E2"/>
    <w:rsid w:val="00EE3545"/>
    <w:rsid w:val="00EE4700"/>
    <w:rsid w:val="00EE49CE"/>
    <w:rsid w:val="00EE5D45"/>
    <w:rsid w:val="00EE77D2"/>
    <w:rsid w:val="00EE7C5F"/>
    <w:rsid w:val="00EF05BC"/>
    <w:rsid w:val="00EF0CD8"/>
    <w:rsid w:val="00EF175C"/>
    <w:rsid w:val="00EF1B63"/>
    <w:rsid w:val="00EF1C0F"/>
    <w:rsid w:val="00EF247A"/>
    <w:rsid w:val="00EF333F"/>
    <w:rsid w:val="00EF39D0"/>
    <w:rsid w:val="00EF545A"/>
    <w:rsid w:val="00EF5650"/>
    <w:rsid w:val="00EF57AB"/>
    <w:rsid w:val="00EF5FBB"/>
    <w:rsid w:val="00EF6422"/>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DC1"/>
    <w:rsid w:val="00F11527"/>
    <w:rsid w:val="00F12125"/>
    <w:rsid w:val="00F12EFB"/>
    <w:rsid w:val="00F12FD2"/>
    <w:rsid w:val="00F13C10"/>
    <w:rsid w:val="00F147BA"/>
    <w:rsid w:val="00F14C89"/>
    <w:rsid w:val="00F153BF"/>
    <w:rsid w:val="00F15720"/>
    <w:rsid w:val="00F15A99"/>
    <w:rsid w:val="00F15B5A"/>
    <w:rsid w:val="00F15E3C"/>
    <w:rsid w:val="00F162C0"/>
    <w:rsid w:val="00F17C36"/>
    <w:rsid w:val="00F17DAC"/>
    <w:rsid w:val="00F17F7E"/>
    <w:rsid w:val="00F21C58"/>
    <w:rsid w:val="00F22846"/>
    <w:rsid w:val="00F23D52"/>
    <w:rsid w:val="00F24126"/>
    <w:rsid w:val="00F25DB6"/>
    <w:rsid w:val="00F2625A"/>
    <w:rsid w:val="00F27940"/>
    <w:rsid w:val="00F27957"/>
    <w:rsid w:val="00F27D29"/>
    <w:rsid w:val="00F303F5"/>
    <w:rsid w:val="00F306E2"/>
    <w:rsid w:val="00F3414D"/>
    <w:rsid w:val="00F3522A"/>
    <w:rsid w:val="00F35543"/>
    <w:rsid w:val="00F3596E"/>
    <w:rsid w:val="00F35C2A"/>
    <w:rsid w:val="00F3652D"/>
    <w:rsid w:val="00F37011"/>
    <w:rsid w:val="00F4016E"/>
    <w:rsid w:val="00F407F1"/>
    <w:rsid w:val="00F40BD4"/>
    <w:rsid w:val="00F40DD0"/>
    <w:rsid w:val="00F4127C"/>
    <w:rsid w:val="00F412D9"/>
    <w:rsid w:val="00F42276"/>
    <w:rsid w:val="00F429B4"/>
    <w:rsid w:val="00F431A8"/>
    <w:rsid w:val="00F43E8C"/>
    <w:rsid w:val="00F44362"/>
    <w:rsid w:val="00F4465D"/>
    <w:rsid w:val="00F44B08"/>
    <w:rsid w:val="00F44BD0"/>
    <w:rsid w:val="00F45596"/>
    <w:rsid w:val="00F46672"/>
    <w:rsid w:val="00F4688F"/>
    <w:rsid w:val="00F46BF0"/>
    <w:rsid w:val="00F47980"/>
    <w:rsid w:val="00F47DF9"/>
    <w:rsid w:val="00F50008"/>
    <w:rsid w:val="00F50543"/>
    <w:rsid w:val="00F50819"/>
    <w:rsid w:val="00F5104A"/>
    <w:rsid w:val="00F51384"/>
    <w:rsid w:val="00F51757"/>
    <w:rsid w:val="00F517B8"/>
    <w:rsid w:val="00F52753"/>
    <w:rsid w:val="00F52CF0"/>
    <w:rsid w:val="00F53CBB"/>
    <w:rsid w:val="00F540CF"/>
    <w:rsid w:val="00F54285"/>
    <w:rsid w:val="00F54675"/>
    <w:rsid w:val="00F54AC6"/>
    <w:rsid w:val="00F558A4"/>
    <w:rsid w:val="00F55F75"/>
    <w:rsid w:val="00F57A60"/>
    <w:rsid w:val="00F57B91"/>
    <w:rsid w:val="00F600FD"/>
    <w:rsid w:val="00F607E3"/>
    <w:rsid w:val="00F60A39"/>
    <w:rsid w:val="00F612DA"/>
    <w:rsid w:val="00F61E39"/>
    <w:rsid w:val="00F6244A"/>
    <w:rsid w:val="00F62589"/>
    <w:rsid w:val="00F6447C"/>
    <w:rsid w:val="00F64DFA"/>
    <w:rsid w:val="00F650F5"/>
    <w:rsid w:val="00F660C2"/>
    <w:rsid w:val="00F665CE"/>
    <w:rsid w:val="00F668C9"/>
    <w:rsid w:val="00F67581"/>
    <w:rsid w:val="00F70347"/>
    <w:rsid w:val="00F70855"/>
    <w:rsid w:val="00F7225A"/>
    <w:rsid w:val="00F725DF"/>
    <w:rsid w:val="00F72791"/>
    <w:rsid w:val="00F73CDA"/>
    <w:rsid w:val="00F75168"/>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6545"/>
    <w:rsid w:val="00F86C81"/>
    <w:rsid w:val="00F86E91"/>
    <w:rsid w:val="00F87350"/>
    <w:rsid w:val="00F87D73"/>
    <w:rsid w:val="00F87F86"/>
    <w:rsid w:val="00F90519"/>
    <w:rsid w:val="00F90E7B"/>
    <w:rsid w:val="00F92139"/>
    <w:rsid w:val="00F934C7"/>
    <w:rsid w:val="00F93919"/>
    <w:rsid w:val="00F93CB8"/>
    <w:rsid w:val="00F93E06"/>
    <w:rsid w:val="00F94423"/>
    <w:rsid w:val="00F94A48"/>
    <w:rsid w:val="00F94D11"/>
    <w:rsid w:val="00F95260"/>
    <w:rsid w:val="00F95999"/>
    <w:rsid w:val="00F95DA5"/>
    <w:rsid w:val="00F96307"/>
    <w:rsid w:val="00F965EC"/>
    <w:rsid w:val="00F96656"/>
    <w:rsid w:val="00F973E7"/>
    <w:rsid w:val="00FA0B78"/>
    <w:rsid w:val="00FA1222"/>
    <w:rsid w:val="00FA1D39"/>
    <w:rsid w:val="00FA1FE9"/>
    <w:rsid w:val="00FA33D1"/>
    <w:rsid w:val="00FA38DF"/>
    <w:rsid w:val="00FA38E8"/>
    <w:rsid w:val="00FA4293"/>
    <w:rsid w:val="00FA44A2"/>
    <w:rsid w:val="00FA4522"/>
    <w:rsid w:val="00FA4B61"/>
    <w:rsid w:val="00FA5951"/>
    <w:rsid w:val="00FA5CF1"/>
    <w:rsid w:val="00FA6491"/>
    <w:rsid w:val="00FA6B70"/>
    <w:rsid w:val="00FA7525"/>
    <w:rsid w:val="00FB010F"/>
    <w:rsid w:val="00FB0395"/>
    <w:rsid w:val="00FB0AAC"/>
    <w:rsid w:val="00FB0B00"/>
    <w:rsid w:val="00FB0FA9"/>
    <w:rsid w:val="00FB138B"/>
    <w:rsid w:val="00FB1C22"/>
    <w:rsid w:val="00FB24E3"/>
    <w:rsid w:val="00FB3019"/>
    <w:rsid w:val="00FB32DE"/>
    <w:rsid w:val="00FB35BE"/>
    <w:rsid w:val="00FB3EB7"/>
    <w:rsid w:val="00FB414D"/>
    <w:rsid w:val="00FB432C"/>
    <w:rsid w:val="00FB4B33"/>
    <w:rsid w:val="00FB4D8F"/>
    <w:rsid w:val="00FB5920"/>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F20"/>
    <w:rsid w:val="00FE11FC"/>
    <w:rsid w:val="00FE213A"/>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rsid w:val="00AB0F89"/>
    <w:rPr>
      <w:rFonts w:ascii="Arial" w:hAnsi="Arial"/>
      <w:b/>
      <w:lang w:val="en-GB"/>
    </w:rPr>
  </w:style>
  <w:style w:type="paragraph" w:styleId="ListParagraph">
    <w:name w:val="List Paragraph"/>
    <w:aliases w:val="- Bullets,목록 단락,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MTC</TermName>
          <TermId xmlns="http://schemas.microsoft.com/office/infopath/2007/PartnerControls">e696d6ec-e246-4592-8cb7-77defeaf85c7</TermId>
        </TermInfo>
        <TermInfo xmlns="http://schemas.microsoft.com/office/infopath/2007/PartnerControls">
          <TermName xmlns="http://schemas.microsoft.com/office/infopath/2007/PartnerControls">3GPP</TermName>
          <TermId xmlns="http://schemas.microsoft.com/office/infopath/2007/PartnerControls">9a2d7407-05d0-42af-8d72-c0b9b807f3b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2.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4.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6.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7.xml><?xml version="1.0" encoding="utf-8"?>
<ds:datastoreItem xmlns:ds="http://schemas.openxmlformats.org/officeDocument/2006/customXml" ds:itemID="{6C778C2B-17B0-4F73-88CF-7ECEBBE18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4400</Words>
  <Characters>25080</Characters>
  <Application>Microsoft Office Word</Application>
  <DocSecurity>0</DocSecurity>
  <Lines>209</Lines>
  <Paragraphs>58</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3GPP TSG-RAN WG2 Meeting #82</vt:lpstr>
      <vt:lpstr>3	Abbreviations and Definitions</vt:lpstr>
      <vt:lpstr>    3.1	Abbreviations</vt:lpstr>
      <vt:lpstr>    3.2	Definitions</vt:lpstr>
      <vt:lpstr>4	Overall Architecture and Functional Split</vt:lpstr>
      <vt:lpstr>    4.1	Overall Architecture</vt:lpstr>
      <vt:lpstr>    4.x	Integrated Access and Backhaul</vt:lpstr>
      <vt:lpstr>        4.x.1	Architecture</vt:lpstr>
      <vt:lpstr>        4.x.2	Protocol stacks</vt:lpstr>
      <vt:lpstr>        4.x.3	User plane aspects</vt:lpstr>
      <vt:lpstr>        4.x.4	Signalling procedures</vt:lpstr>
      <vt:lpstr>6	Layer 2</vt:lpstr>
      <vt:lpstr>    6.1	Overview</vt:lpstr>
      <vt:lpstr>    6.x	Backhaul Adaptation Protocol Sublayer </vt:lpstr>
      <vt:lpstr>        6.x.1	Services and Functions</vt:lpstr>
      <vt:lpstr>Appendix 1: RAN2 agreements</vt:lpstr>
      <vt:lpstr>Appendix 2: RAN3 agreements</vt:lpstr>
    </vt:vector>
  </TitlesOfParts>
  <Manager>ETSI MCC</Manager>
  <Company>Intel Corporation</Company>
  <LinksUpToDate>false</LinksUpToDate>
  <CharactersWithSpaces>29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cp:keywords>
  <cp:lastModifiedBy>Georg Hampel - 1</cp:lastModifiedBy>
  <cp:revision>3</cp:revision>
  <cp:lastPrinted>2016-10-26T11:43:00Z</cp:lastPrinted>
  <dcterms:created xsi:type="dcterms:W3CDTF">2019-09-05T12:44:00Z</dcterms:created>
  <dcterms:modified xsi:type="dcterms:W3CDTF">2019-09-05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ies>
</file>